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B7ADFC" w14:textId="77777777" w:rsidR="00F23798" w:rsidRPr="00F23798" w:rsidRDefault="00F23798" w:rsidP="00AF69E8">
      <w:pPr>
        <w:spacing w:before="100" w:beforeAutospacing="1" w:after="100" w:afterAutospacing="1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32"/>
          <w:szCs w:val="32"/>
          <w:lang w:eastAsia="ru-RU"/>
        </w:rPr>
      </w:pPr>
      <w:bookmarkStart w:id="0" w:name="_Toc173680880"/>
      <w:r w:rsidRPr="00F23798">
        <w:rPr>
          <w:rFonts w:ascii="Times New Roman" w:eastAsia="Times New Roman" w:hAnsi="Times New Roman" w:cs="Times New Roman"/>
          <w:b/>
          <w:bCs/>
          <w:kern w:val="36"/>
          <w:sz w:val="32"/>
          <w:szCs w:val="32"/>
          <w:lang w:eastAsia="ru-RU"/>
        </w:rPr>
        <w:t>Разработка технической документации для системы навигации автономного робота</w:t>
      </w:r>
      <w:bookmarkEnd w:id="0"/>
    </w:p>
    <w:p w14:paraId="3C9A793C" w14:textId="77777777" w:rsidR="00F23798" w:rsidRPr="00BE2071" w:rsidRDefault="00F23798" w:rsidP="00AF69E8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BE2071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Название программы: Система навигации автономного робота</w:t>
      </w:r>
    </w:p>
    <w:p w14:paraId="0D29C0BA" w14:textId="77777777" w:rsidR="00F23798" w:rsidRPr="00BE2071" w:rsidRDefault="00F23798" w:rsidP="00AF69E8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BE2071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Версия: 1.0</w:t>
      </w:r>
    </w:p>
    <w:p w14:paraId="15D34F74" w14:textId="47AB9D9E" w:rsidR="00F23798" w:rsidRPr="00BE2071" w:rsidRDefault="00F23798" w:rsidP="00AF69E8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BE2071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 xml:space="preserve">Автор: </w:t>
      </w:r>
      <w:proofErr w:type="spellStart"/>
      <w:r w:rsidR="00987098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Повшедный</w:t>
      </w:r>
      <w:proofErr w:type="spellEnd"/>
      <w:r w:rsidR="00987098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 xml:space="preserve"> А</w:t>
      </w:r>
      <w:r w:rsidRPr="00BE2071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.</w:t>
      </w:r>
      <w:r w:rsidR="00987098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Д.</w:t>
      </w:r>
    </w:p>
    <w:p w14:paraId="01D0C28C" w14:textId="2FCF445F" w:rsidR="00F23798" w:rsidRPr="00BE2071" w:rsidRDefault="00F23798" w:rsidP="00AF69E8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BE2071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Дата: 01.01.2024</w:t>
      </w:r>
    </w:p>
    <w:p w14:paraId="5FBECE7E" w14:textId="77777777" w:rsidR="00C364BF" w:rsidRDefault="00C364BF" w:rsidP="00AF69E8">
      <w:pPr>
        <w:spacing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p w14:paraId="4652B216" w14:textId="62647D28" w:rsidR="00F23798" w:rsidRPr="00987098" w:rsidRDefault="00F23798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1" w:name="_Toc173680881"/>
      <w:r w:rsidRPr="00987098">
        <w:rPr>
          <w:sz w:val="28"/>
          <w:szCs w:val="28"/>
        </w:rPr>
        <w:lastRenderedPageBreak/>
        <w:t>Содержание</w:t>
      </w:r>
      <w:bookmarkEnd w:id="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0505278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7BD3E3" w14:textId="397BE29F" w:rsidR="00C364BF" w:rsidRPr="00C364BF" w:rsidRDefault="00C364BF" w:rsidP="00AF69E8">
          <w:pPr>
            <w:pStyle w:val="a7"/>
            <w:spacing w:line="360" w:lineRule="auto"/>
            <w:ind w:firstLine="70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C364BF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5FF4FFE" w14:textId="0E7B6540" w:rsidR="006F281A" w:rsidRDefault="00C364BF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r w:rsidRPr="00C364B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C364B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364B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73680880" w:history="1">
            <w:r w:rsidR="006F281A" w:rsidRPr="00022493">
              <w:rPr>
                <w:rStyle w:val="a3"/>
                <w:rFonts w:ascii="Times New Roman" w:eastAsia="Times New Roman" w:hAnsi="Times New Roman" w:cs="Times New Roman"/>
                <w:b/>
                <w:bCs/>
                <w:noProof/>
                <w:kern w:val="36"/>
                <w:lang w:eastAsia="ru-RU"/>
              </w:rPr>
              <w:t>Разработка технической документации для системы навигации автономного робота</w:t>
            </w:r>
            <w:r w:rsidR="006F281A">
              <w:rPr>
                <w:noProof/>
                <w:webHidden/>
              </w:rPr>
              <w:tab/>
            </w:r>
            <w:r w:rsidR="006F281A">
              <w:rPr>
                <w:noProof/>
                <w:webHidden/>
              </w:rPr>
              <w:fldChar w:fldCharType="begin"/>
            </w:r>
            <w:r w:rsidR="006F281A">
              <w:rPr>
                <w:noProof/>
                <w:webHidden/>
              </w:rPr>
              <w:instrText xml:space="preserve"> PAGEREF _Toc173680880 \h </w:instrText>
            </w:r>
            <w:r w:rsidR="006F281A">
              <w:rPr>
                <w:noProof/>
                <w:webHidden/>
              </w:rPr>
            </w:r>
            <w:r w:rsidR="006F281A">
              <w:rPr>
                <w:noProof/>
                <w:webHidden/>
              </w:rPr>
              <w:fldChar w:fldCharType="separate"/>
            </w:r>
            <w:r w:rsidR="006F281A">
              <w:rPr>
                <w:noProof/>
                <w:webHidden/>
              </w:rPr>
              <w:t>1</w:t>
            </w:r>
            <w:r w:rsidR="006F281A">
              <w:rPr>
                <w:noProof/>
                <w:webHidden/>
              </w:rPr>
              <w:fldChar w:fldCharType="end"/>
            </w:r>
          </w:hyperlink>
        </w:p>
        <w:p w14:paraId="4EAC9039" w14:textId="599DF192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1" w:history="1">
            <w:r w:rsidRPr="00022493">
              <w:rPr>
                <w:rStyle w:val="a3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5C973" w14:textId="5D876576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2" w:history="1">
            <w:r w:rsidRPr="00022493">
              <w:rPr>
                <w:rStyle w:val="a3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E2C73" w14:textId="32DDB59B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3" w:history="1">
            <w:r w:rsidRPr="00022493">
              <w:rPr>
                <w:rStyle w:val="a3"/>
                <w:noProof/>
              </w:rPr>
              <w:t>Описание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C124A" w14:textId="78553B48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4" w:history="1">
            <w:r w:rsidRPr="00022493">
              <w:rPr>
                <w:rStyle w:val="a3"/>
                <w:noProof/>
              </w:rPr>
              <w:t>Общая концепц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68AE8" w14:textId="21B1574D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5" w:history="1">
            <w:r w:rsidRPr="00022493">
              <w:rPr>
                <w:rStyle w:val="a3"/>
                <w:noProof/>
              </w:rPr>
              <w:t>Используемые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BC0F1" w14:textId="0D24F4D5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6" w:history="1">
            <w:r w:rsidRPr="00022493">
              <w:rPr>
                <w:rStyle w:val="a3"/>
                <w:noProof/>
              </w:rPr>
              <w:t>Алгоритм A* (A-sta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5D583" w14:textId="166B6574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7" w:history="1">
            <w:r w:rsidRPr="00022493">
              <w:rPr>
                <w:rStyle w:val="a3"/>
                <w:noProof/>
              </w:rPr>
              <w:t>Основные шаги алгоритма A*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CD516" w14:textId="20E80CEA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8" w:history="1">
            <w:r w:rsidRPr="00022493">
              <w:rPr>
                <w:rStyle w:val="a3"/>
                <w:noProof/>
              </w:rPr>
              <w:t>Применение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7864E" w14:textId="2DB7C8B2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89" w:history="1">
            <w:r w:rsidRPr="00022493">
              <w:rPr>
                <w:rStyle w:val="a3"/>
                <w:noProof/>
              </w:rPr>
              <w:t>Руководство по установке и настрой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84BF4" w14:textId="376EDBD0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0" w:history="1">
            <w:r w:rsidRPr="00022493">
              <w:rPr>
                <w:rStyle w:val="a3"/>
                <w:noProof/>
              </w:rPr>
              <w:t>Систе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6C5E1" w14:textId="38147CDD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1" w:history="1">
            <w:r w:rsidRPr="00022493">
              <w:rPr>
                <w:rStyle w:val="a3"/>
                <w:noProof/>
              </w:rPr>
              <w:t>Инструкции по установке зависимостей и запуску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2147D" w14:textId="45D03C55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2" w:history="1">
            <w:r w:rsidRPr="00022493">
              <w:rPr>
                <w:rStyle w:val="a3"/>
                <w:noProof/>
              </w:rPr>
              <w:t>Генерация карты пространства и задание препятств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8F1C0" w14:textId="770690F2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3" w:history="1">
            <w:r w:rsidRPr="00022493">
              <w:rPr>
                <w:rStyle w:val="a3"/>
                <w:noProof/>
              </w:rPr>
              <w:t>Пример кода для генерации карты и задания препятствий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F33A3" w14:textId="4CC0F2B7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4" w:history="1">
            <w:r w:rsidRPr="00022493">
              <w:rPr>
                <w:rStyle w:val="a3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CA25F" w14:textId="6EACD095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5" w:history="1">
            <w:r w:rsidRPr="00022493">
              <w:rPr>
                <w:rStyle w:val="a3"/>
                <w:noProof/>
              </w:rPr>
              <w:t>Использование системы навиг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DEC29" w14:textId="4FB8C1D9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6" w:history="1">
            <w:r w:rsidRPr="00022493">
              <w:rPr>
                <w:rStyle w:val="a3"/>
                <w:noProof/>
              </w:rPr>
              <w:t>Пример кода для задания начальной и конечной точек и визуализации маршрут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9859C" w14:textId="654B6EE4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7" w:history="1">
            <w:r w:rsidRPr="00022493">
              <w:rPr>
                <w:rStyle w:val="a3"/>
                <w:noProof/>
              </w:rPr>
              <w:t>Обработка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78BA8" w14:textId="6110549C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8" w:history="1">
            <w:r w:rsidRPr="00022493">
              <w:rPr>
                <w:rStyle w:val="a3"/>
                <w:noProof/>
              </w:rPr>
              <w:t>Технические дета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5B200" w14:textId="29E3BA41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899" w:history="1">
            <w:r w:rsidRPr="00022493">
              <w:rPr>
                <w:rStyle w:val="a3"/>
                <w:noProof/>
              </w:rPr>
              <w:t>Основные 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AA182" w14:textId="310D70F0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0" w:history="1">
            <w:r w:rsidRPr="00022493">
              <w:rPr>
                <w:rStyle w:val="a3"/>
                <w:noProof/>
              </w:rPr>
              <w:t>Структура навигационного модул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2EDA4" w14:textId="20E56D73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1" w:history="1">
            <w:r w:rsidRPr="00022493">
              <w:rPr>
                <w:rStyle w:val="a3"/>
                <w:noProof/>
              </w:rPr>
              <w:t>Используемые библи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37855" w14:textId="26B94F19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2" w:history="1">
            <w:r w:rsidRPr="00022493">
              <w:rPr>
                <w:rStyle w:val="a3"/>
                <w:noProof/>
              </w:rPr>
              <w:t>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C20DB" w14:textId="70102DEB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3" w:history="1">
            <w:r w:rsidRPr="00022493">
              <w:rPr>
                <w:rStyle w:val="a3"/>
                <w:noProof/>
              </w:rPr>
              <w:t>Примеры и случаи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55271" w14:textId="3E399737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4" w:history="1">
            <w:r w:rsidRPr="00022493">
              <w:rPr>
                <w:rStyle w:val="a3"/>
                <w:noProof/>
              </w:rPr>
              <w:t>Примеры использования системы навиг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88D91" w14:textId="6C99983A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5" w:history="1">
            <w:r w:rsidRPr="00022493">
              <w:rPr>
                <w:rStyle w:val="a3"/>
                <w:noProof/>
              </w:rPr>
              <w:t>Пример кода с комментариям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BEFAF" w14:textId="0748F0C8" w:rsidR="006F281A" w:rsidRDefault="006F281A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6" w:history="1">
            <w:r w:rsidRPr="00022493">
              <w:rPr>
                <w:rStyle w:val="a3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6D7BA" w14:textId="48DA889B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7" w:history="1">
            <w:r w:rsidRPr="00022493">
              <w:rPr>
                <w:rStyle w:val="a3"/>
                <w:noProof/>
              </w:rPr>
              <w:t>Приложение А: Схема системы навиг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EDB87" w14:textId="5F6812C7" w:rsidR="006F281A" w:rsidRDefault="006F281A">
          <w:pPr>
            <w:pStyle w:val="2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173680908" w:history="1">
            <w:r w:rsidRPr="00022493">
              <w:rPr>
                <w:rStyle w:val="a3"/>
                <w:noProof/>
              </w:rPr>
              <w:t>Приложение Б: Дополнитель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368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A94BF" w14:textId="2FE8A588" w:rsidR="00C364BF" w:rsidRPr="00F23798" w:rsidRDefault="00C364BF" w:rsidP="00AF69E8">
          <w:pPr>
            <w:spacing w:line="360" w:lineRule="auto"/>
            <w:ind w:firstLine="709"/>
          </w:pPr>
          <w:r w:rsidRPr="00C364B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20BDEB" w14:textId="77777777" w:rsidR="00C364BF" w:rsidRDefault="00C364BF" w:rsidP="00AF69E8">
      <w:pPr>
        <w:spacing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p w14:paraId="7ABFCFA9" w14:textId="44225B98" w:rsidR="00F23798" w:rsidRPr="00987098" w:rsidRDefault="00F23798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2" w:name="_Toc173680882"/>
      <w:r w:rsidRPr="00987098">
        <w:rPr>
          <w:sz w:val="28"/>
          <w:szCs w:val="28"/>
        </w:rPr>
        <w:lastRenderedPageBreak/>
        <w:t>Введение</w:t>
      </w:r>
      <w:bookmarkEnd w:id="2"/>
    </w:p>
    <w:p w14:paraId="16AEA33F" w14:textId="6AF308FE" w:rsidR="00F23798" w:rsidRPr="00AF69E8" w:rsidRDefault="00F23798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ь данного документа</w:t>
      </w:r>
      <w:r w:rsidR="00891D0A"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— предоставить исчерпывающую техническую документацию для системы навигации автономного робота. В документе описаны основные компоненты системы, используемые алгоритмы и их реализация, а также приведены примеры использования системы в различных условиях.</w:t>
      </w:r>
    </w:p>
    <w:p w14:paraId="14BF3E4C" w14:textId="6762DD26" w:rsidR="00F23798" w:rsidRPr="00987098" w:rsidRDefault="00F23798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3" w:name="_Toc173680883"/>
      <w:r w:rsidRPr="00987098">
        <w:rPr>
          <w:sz w:val="28"/>
          <w:szCs w:val="28"/>
        </w:rPr>
        <w:t>Описание алгоритмов</w:t>
      </w:r>
      <w:bookmarkEnd w:id="3"/>
    </w:p>
    <w:p w14:paraId="07C5AF99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4" w:name="_Toc173680884"/>
      <w:r w:rsidRPr="00987098">
        <w:rPr>
          <w:sz w:val="28"/>
          <w:szCs w:val="28"/>
        </w:rPr>
        <w:t>Общая концепция системы</w:t>
      </w:r>
      <w:bookmarkEnd w:id="4"/>
    </w:p>
    <w:p w14:paraId="45EE26B8" w14:textId="77777777" w:rsidR="00F23798" w:rsidRPr="00AF69E8" w:rsidRDefault="00F23798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навигации автономного робота предназначена для обеспечения безопасного и эффективного перемещения робота в пространстве с препятствиями. Она собирает информацию о текущем окружении робота с помощью сенсоров, строит карту пространства и планирует оптимальные маршруты движения, обходя препятствия. Основные задачи системы включают:</w:t>
      </w:r>
    </w:p>
    <w:p w14:paraId="5C504C24" w14:textId="77777777" w:rsidR="00F23798" w:rsidRPr="00AF69E8" w:rsidRDefault="00F23798" w:rsidP="00AF69E8">
      <w:pPr>
        <w:numPr>
          <w:ilvl w:val="0"/>
          <w:numId w:val="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Сбор данных о пространстве и препятствиях.</w:t>
      </w:r>
    </w:p>
    <w:p w14:paraId="0F85DF1E" w14:textId="77777777" w:rsidR="00F23798" w:rsidRPr="00AF69E8" w:rsidRDefault="00F23798" w:rsidP="00AF69E8">
      <w:pPr>
        <w:numPr>
          <w:ilvl w:val="0"/>
          <w:numId w:val="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роение карты пространства.</w:t>
      </w:r>
    </w:p>
    <w:p w14:paraId="1DCD33CE" w14:textId="77777777" w:rsidR="00F23798" w:rsidRPr="00AF69E8" w:rsidRDefault="00F23798" w:rsidP="00AF69E8">
      <w:pPr>
        <w:numPr>
          <w:ilvl w:val="0"/>
          <w:numId w:val="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ирование маршрута от начальной до конечной точки.</w:t>
      </w:r>
    </w:p>
    <w:p w14:paraId="64491843" w14:textId="79B9B30D" w:rsidR="00F23798" w:rsidRDefault="00F23798" w:rsidP="00AF69E8">
      <w:pPr>
        <w:numPr>
          <w:ilvl w:val="0"/>
          <w:numId w:val="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Обход препятствий и адаптация маршрута в реальном времени.</w:t>
      </w:r>
    </w:p>
    <w:p w14:paraId="78F00051" w14:textId="77777777" w:rsidR="00EA3D7B" w:rsidRDefault="00EA3D7B" w:rsidP="00EA3D7B">
      <w:pPr>
        <w:keepNext/>
        <w:spacing w:before="100" w:beforeAutospacing="1" w:after="100" w:afterAutospacing="1" w:line="360" w:lineRule="auto"/>
        <w:jc w:val="center"/>
      </w:pPr>
      <w:r>
        <w:object w:dxaOrig="6015" w:dyaOrig="2625" w14:anchorId="7B9E8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300.5pt;height:131.5pt" o:ole="">
            <v:imagedata r:id="rId6" o:title=""/>
          </v:shape>
          <o:OLEObject Type="Embed" ProgID="Visio.Drawing.15" ShapeID="_x0000_i1067" DrawAspect="Content" ObjectID="_1784293646" r:id="rId7"/>
        </w:object>
      </w:r>
    </w:p>
    <w:p w14:paraId="6416E445" w14:textId="2B13C38D" w:rsidR="00EA3D7B" w:rsidRPr="00EA3D7B" w:rsidRDefault="00EA3D7B" w:rsidP="00EA3D7B">
      <w:pPr>
        <w:pStyle w:val="a8"/>
        <w:jc w:val="center"/>
        <w:rPr>
          <w:rFonts w:ascii="Times New Roman" w:eastAsia="Times New Roman" w:hAnsi="Times New Roman" w:cs="Times New Roman"/>
          <w:i w:val="0"/>
          <w:iCs w:val="0"/>
          <w:color w:val="auto"/>
          <w:sz w:val="36"/>
          <w:szCs w:val="36"/>
          <w:lang w:eastAsia="ru-RU"/>
        </w:rPr>
      </w:pPr>
      <w:bookmarkStart w:id="5" w:name="_Ref173680750"/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bookmarkEnd w:id="5"/>
    </w:p>
    <w:p w14:paraId="6334A58B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6" w:name="_Toc173680885"/>
      <w:r w:rsidRPr="00987098">
        <w:rPr>
          <w:sz w:val="28"/>
          <w:szCs w:val="28"/>
        </w:rPr>
        <w:t>Используемые алгоритмы</w:t>
      </w:r>
      <w:bookmarkEnd w:id="6"/>
    </w:p>
    <w:p w14:paraId="75BFB237" w14:textId="77777777" w:rsidR="00F23798" w:rsidRPr="00AF69E8" w:rsidRDefault="00F23798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ой алгоритм, используемый для поиска кратчайшего пути в системе, — это алгоритм A* (A-</w:t>
      </w:r>
      <w:proofErr w:type="spellStart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star</w:t>
      </w:r>
      <w:proofErr w:type="spellEnd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. Этот алгоритм эффективно находит оптимальные маршруты, учитывая препятствия на пути робота. Алгоритм A* объединяет преимущества алгоритмов поиска в ширину и </w:t>
      </w:r>
      <w:proofErr w:type="gramStart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иска по наилучшей оценке</w:t>
      </w:r>
      <w:proofErr w:type="gramEnd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, используя эвристическую функцию для ускорения поиска.</w:t>
      </w:r>
    </w:p>
    <w:p w14:paraId="5624D753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7" w:name="_Toc173680886"/>
      <w:r w:rsidRPr="00987098">
        <w:rPr>
          <w:sz w:val="28"/>
          <w:szCs w:val="28"/>
        </w:rPr>
        <w:t>Алгоритм A* (A-</w:t>
      </w:r>
      <w:proofErr w:type="spellStart"/>
      <w:r w:rsidRPr="00987098">
        <w:rPr>
          <w:sz w:val="28"/>
          <w:szCs w:val="28"/>
        </w:rPr>
        <w:t>star</w:t>
      </w:r>
      <w:proofErr w:type="spellEnd"/>
      <w:r w:rsidRPr="00987098">
        <w:rPr>
          <w:sz w:val="28"/>
          <w:szCs w:val="28"/>
        </w:rPr>
        <w:t>)</w:t>
      </w:r>
      <w:bookmarkEnd w:id="7"/>
    </w:p>
    <w:p w14:paraId="5E6561FE" w14:textId="137B613C" w:rsidR="00F23798" w:rsidRDefault="00F23798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Алгоритм A* (A-</w:t>
      </w:r>
      <w:proofErr w:type="spellStart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star</w:t>
      </w:r>
      <w:proofErr w:type="spellEnd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) — это метод поиска кратчайшего пути, который использует эвристические оценки для улучшения скорости поиска. Алгоритм комбинирует стоимость пути от начальной точки до текущей (G) и эвристическую оценку оставшейся стоимости пути до конечной точки (H).</w:t>
      </w:r>
    </w:p>
    <w:p w14:paraId="05479C82" w14:textId="77777777" w:rsidR="00EA3D7B" w:rsidRDefault="00EA3D7B" w:rsidP="00EA3D7B">
      <w:pPr>
        <w:keepNext/>
        <w:spacing w:before="100" w:beforeAutospacing="1" w:after="100" w:afterAutospacing="1" w:line="360" w:lineRule="auto"/>
        <w:ind w:firstLine="709"/>
        <w:jc w:val="center"/>
      </w:pPr>
      <w:r>
        <w:object w:dxaOrig="11881" w:dyaOrig="6255" w14:anchorId="78734991">
          <v:shape id="_x0000_i1074" type="#_x0000_t75" style="width:437.65pt;height:230.4pt" o:ole="">
            <v:imagedata r:id="rId8" o:title=""/>
          </v:shape>
          <o:OLEObject Type="Embed" ProgID="Visio.Drawing.15" ShapeID="_x0000_i1074" DrawAspect="Content" ObjectID="_1784293647" r:id="rId9"/>
        </w:object>
      </w:r>
    </w:p>
    <w:p w14:paraId="7F4DE6ED" w14:textId="5C5BDB7F" w:rsidR="00EA3D7B" w:rsidRPr="00EA3D7B" w:rsidRDefault="00EA3D7B" w:rsidP="00EA3D7B">
      <w:pPr>
        <w:pStyle w:val="a8"/>
        <w:jc w:val="center"/>
        <w:rPr>
          <w:rFonts w:ascii="Times New Roman" w:eastAsia="Times New Roman" w:hAnsi="Times New Roman" w:cs="Times New Roman"/>
          <w:i w:val="0"/>
          <w:iCs w:val="0"/>
          <w:color w:val="auto"/>
          <w:sz w:val="36"/>
          <w:szCs w:val="36"/>
          <w:lang w:eastAsia="ru-RU"/>
        </w:rPr>
      </w:pPr>
      <w:bookmarkStart w:id="8" w:name="_Ref173680838"/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bookmarkEnd w:id="8"/>
    </w:p>
    <w:p w14:paraId="726D3B1E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9" w:name="_Toc173680887"/>
      <w:r w:rsidRPr="00987098">
        <w:rPr>
          <w:sz w:val="28"/>
          <w:szCs w:val="28"/>
        </w:rPr>
        <w:t>Основные шаги алгоритма A*:</w:t>
      </w:r>
      <w:bookmarkEnd w:id="9"/>
    </w:p>
    <w:p w14:paraId="6381D2AD" w14:textId="77777777" w:rsidR="00F23798" w:rsidRPr="00AF69E8" w:rsidRDefault="00F23798" w:rsidP="00AF69E8">
      <w:pPr>
        <w:numPr>
          <w:ilvl w:val="0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Инициализация открытого и закрытого списков.</w:t>
      </w:r>
    </w:p>
    <w:p w14:paraId="067C1C87" w14:textId="77777777" w:rsidR="00F23798" w:rsidRPr="00AF69E8" w:rsidRDefault="00F23798" w:rsidP="00AF69E8">
      <w:pPr>
        <w:numPr>
          <w:ilvl w:val="0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Добавление начальной точки в открытый список.</w:t>
      </w:r>
    </w:p>
    <w:p w14:paraId="625F2D2D" w14:textId="77777777" w:rsidR="00F23798" w:rsidRPr="00AF69E8" w:rsidRDefault="00F23798" w:rsidP="00AF69E8">
      <w:pPr>
        <w:numPr>
          <w:ilvl w:val="0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 открытый список не пуст:</w:t>
      </w:r>
    </w:p>
    <w:p w14:paraId="7854F1C8" w14:textId="77777777" w:rsidR="00F23798" w:rsidRPr="00AF69E8" w:rsidRDefault="00F23798" w:rsidP="00AF69E8">
      <w:pPr>
        <w:numPr>
          <w:ilvl w:val="1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Извлечение узла с наименьшей оценкой F = G + H из открытого списка.</w:t>
      </w:r>
    </w:p>
    <w:p w14:paraId="6DCC8F13" w14:textId="77777777" w:rsidR="00F23798" w:rsidRPr="00AF69E8" w:rsidRDefault="00F23798" w:rsidP="00AF69E8">
      <w:pPr>
        <w:numPr>
          <w:ilvl w:val="1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узел является целевой точкой, маршрут найден.</w:t>
      </w:r>
    </w:p>
    <w:p w14:paraId="5B99AAD6" w14:textId="77777777" w:rsidR="00F23798" w:rsidRPr="00AF69E8" w:rsidRDefault="00F23798" w:rsidP="00AF69E8">
      <w:pPr>
        <w:numPr>
          <w:ilvl w:val="1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мещение узла в закрытый список.</w:t>
      </w:r>
    </w:p>
    <w:p w14:paraId="313BB2FA" w14:textId="77777777" w:rsidR="00F23798" w:rsidRPr="00AF69E8" w:rsidRDefault="00F23798" w:rsidP="00AF69E8">
      <w:pPr>
        <w:numPr>
          <w:ilvl w:val="1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каждого соседнего узла:</w:t>
      </w:r>
    </w:p>
    <w:p w14:paraId="5A4DF57D" w14:textId="77777777" w:rsidR="00F23798" w:rsidRPr="00AF69E8" w:rsidRDefault="00F23798" w:rsidP="00AF69E8">
      <w:pPr>
        <w:numPr>
          <w:ilvl w:val="2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узел уже в закрытом списке, пропустить его.</w:t>
      </w:r>
    </w:p>
    <w:p w14:paraId="7BCF9FFD" w14:textId="77777777" w:rsidR="00F23798" w:rsidRPr="00AF69E8" w:rsidRDefault="00F23798" w:rsidP="00AF69E8">
      <w:pPr>
        <w:numPr>
          <w:ilvl w:val="2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узел не в открытом списке или найден более короткий путь к узлу, обновить его данные и добавить в открытый список.</w:t>
      </w:r>
    </w:p>
    <w:p w14:paraId="6739961B" w14:textId="75F0CDD2" w:rsidR="00F23798" w:rsidRDefault="00F23798" w:rsidP="00AF69E8">
      <w:pPr>
        <w:numPr>
          <w:ilvl w:val="0"/>
          <w:numId w:val="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открытый список пуст, маршрута нет.</w:t>
      </w:r>
    </w:p>
    <w:p w14:paraId="3B606D19" w14:textId="77777777" w:rsidR="00EA3D7B" w:rsidRDefault="00EA3D7B" w:rsidP="00EA3D7B">
      <w:pPr>
        <w:keepNext/>
        <w:spacing w:before="100" w:beforeAutospacing="1" w:after="100" w:afterAutospacing="1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D6DC163" wp14:editId="4C54D407">
            <wp:extent cx="3808730" cy="2695575"/>
            <wp:effectExtent l="0" t="0" r="127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 noCrop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73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4F1F1" w14:textId="1BB07218" w:rsidR="00EA3D7B" w:rsidRPr="00EA3D7B" w:rsidRDefault="00EA3D7B" w:rsidP="00EA3D7B">
      <w:pPr>
        <w:pStyle w:val="a8"/>
        <w:jc w:val="center"/>
        <w:rPr>
          <w:rFonts w:ascii="Times New Roman" w:eastAsia="Times New Roman" w:hAnsi="Times New Roman" w:cs="Times New Roman"/>
          <w:i w:val="0"/>
          <w:iCs w:val="0"/>
          <w:color w:val="auto"/>
          <w:sz w:val="36"/>
          <w:szCs w:val="36"/>
          <w:lang w:eastAsia="ru-RU"/>
        </w:rPr>
      </w:pPr>
      <w:bookmarkStart w:id="10" w:name="_Ref173680844"/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EA3D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bookmarkEnd w:id="10"/>
    </w:p>
    <w:p w14:paraId="27408AE9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11" w:name="_Toc173680888"/>
      <w:r w:rsidRPr="00987098">
        <w:rPr>
          <w:sz w:val="28"/>
          <w:szCs w:val="28"/>
        </w:rPr>
        <w:t>Применение в системе</w:t>
      </w:r>
      <w:bookmarkEnd w:id="11"/>
    </w:p>
    <w:p w14:paraId="721DE535" w14:textId="77777777" w:rsidR="00F23798" w:rsidRPr="00AF69E8" w:rsidRDefault="00F23798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Алгоритм A* используется для расчета пути от начальной до конечной точки на карте пространства робота. Он учитывает текущие координаты робота, целевую точку и расположение препятствий, чтобы построить оптимальный маршрут.</w:t>
      </w:r>
    </w:p>
    <w:p w14:paraId="7CF92884" w14:textId="5C6D17FC" w:rsidR="00F23798" w:rsidRPr="00987098" w:rsidRDefault="00F23798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12" w:name="_Toc173680889"/>
      <w:r w:rsidRPr="00987098">
        <w:rPr>
          <w:sz w:val="28"/>
          <w:szCs w:val="28"/>
        </w:rPr>
        <w:t>Руководство по установке и настройке</w:t>
      </w:r>
      <w:bookmarkEnd w:id="12"/>
    </w:p>
    <w:p w14:paraId="7D945A6B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13" w:name="_Toc173680890"/>
      <w:r w:rsidRPr="00987098">
        <w:rPr>
          <w:sz w:val="28"/>
          <w:szCs w:val="28"/>
        </w:rPr>
        <w:t>Системные требования</w:t>
      </w:r>
      <w:bookmarkEnd w:id="13"/>
    </w:p>
    <w:p w14:paraId="3F5DAE7C" w14:textId="77777777" w:rsidR="00F23798" w:rsidRPr="00AF69E8" w:rsidRDefault="00F23798" w:rsidP="00AF69E8">
      <w:pPr>
        <w:numPr>
          <w:ilvl w:val="0"/>
          <w:numId w:val="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перационная система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Linux, Windows, </w:t>
      </w:r>
      <w:proofErr w:type="spellStart"/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MacOS</w:t>
      </w:r>
      <w:proofErr w:type="spellEnd"/>
    </w:p>
    <w:p w14:paraId="07FBAF61" w14:textId="77777777" w:rsidR="00F23798" w:rsidRPr="00AF69E8" w:rsidRDefault="00F23798" w:rsidP="00AF69E8">
      <w:pPr>
        <w:numPr>
          <w:ilvl w:val="0"/>
          <w:numId w:val="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цессор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 не менее 2.5 ГГц</w:t>
      </w:r>
    </w:p>
    <w:p w14:paraId="5D83D808" w14:textId="77777777" w:rsidR="00F23798" w:rsidRPr="00AF69E8" w:rsidRDefault="00F23798" w:rsidP="00AF69E8">
      <w:pPr>
        <w:numPr>
          <w:ilvl w:val="0"/>
          <w:numId w:val="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перативная память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 не менее 4 ГБ</w:t>
      </w:r>
    </w:p>
    <w:p w14:paraId="260382CD" w14:textId="77777777" w:rsidR="00F23798" w:rsidRPr="00AF69E8" w:rsidRDefault="00F23798" w:rsidP="00AF69E8">
      <w:pPr>
        <w:numPr>
          <w:ilvl w:val="0"/>
          <w:numId w:val="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Дисковое пространство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 не менее 500 МБ</w:t>
      </w:r>
    </w:p>
    <w:p w14:paraId="6FBDA86B" w14:textId="77777777" w:rsidR="00F23798" w:rsidRPr="00AF69E8" w:rsidRDefault="00F23798" w:rsidP="00AF69E8">
      <w:pPr>
        <w:numPr>
          <w:ilvl w:val="0"/>
          <w:numId w:val="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Дополнительные компоненты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 сенсоры для сбора данных о пространстве (LIDAR, ультразвуковые датчики и т.д.)</w:t>
      </w:r>
    </w:p>
    <w:p w14:paraId="59F308AE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14" w:name="_Toc173680891"/>
      <w:r w:rsidRPr="00987098">
        <w:rPr>
          <w:sz w:val="28"/>
          <w:szCs w:val="28"/>
        </w:rPr>
        <w:t>Инструкции по установке зависимостей и запуску системы</w:t>
      </w:r>
      <w:bookmarkEnd w:id="14"/>
    </w:p>
    <w:p w14:paraId="251A9F5F" w14:textId="77777777" w:rsidR="00AF69E8" w:rsidRDefault="00F23798" w:rsidP="00AF69E8">
      <w:pPr>
        <w:numPr>
          <w:ilvl w:val="0"/>
          <w:numId w:val="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Установка</w:t>
      </w:r>
      <w:r w:rsidR="00BE2071"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 xml:space="preserve"> </w:t>
      </w: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висимостей</w:t>
      </w:r>
      <w:r w:rsidRPr="00AF69E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:</w:t>
      </w:r>
    </w:p>
    <w:p w14:paraId="6982DFC7" w14:textId="318A6392" w:rsidR="00F23798" w:rsidRPr="00AF69E8" w:rsidRDefault="00BE2071" w:rsidP="00AF69E8">
      <w:pPr>
        <w:spacing w:before="100" w:beforeAutospacing="1" w:after="100" w:afterAutospacing="1" w:line="360" w:lineRule="auto"/>
        <w:ind w:left="1429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spellStart"/>
      <w:r w:rsidRPr="00AF69E8">
        <w:rPr>
          <w:rFonts w:ascii="Courier New" w:hAnsi="Courier New" w:cs="Courier New"/>
          <w:sz w:val="20"/>
          <w:szCs w:val="20"/>
          <w:lang w:val="en-US"/>
        </w:rPr>
        <w:t>S</w:t>
      </w:r>
      <w:r w:rsidR="00F23798" w:rsidRPr="00AF69E8">
        <w:rPr>
          <w:rFonts w:ascii="Courier New" w:hAnsi="Courier New" w:cs="Courier New"/>
          <w:sz w:val="20"/>
          <w:szCs w:val="20"/>
          <w:lang w:val="en-US"/>
        </w:rPr>
        <w:t>udo</w:t>
      </w:r>
      <w:proofErr w:type="spellEnd"/>
      <w:r w:rsidRPr="00AF69E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F23798" w:rsidRPr="00AF69E8">
        <w:rPr>
          <w:rFonts w:ascii="Courier New" w:hAnsi="Courier New" w:cs="Courier New"/>
          <w:sz w:val="20"/>
          <w:szCs w:val="20"/>
          <w:lang w:val="en-US"/>
        </w:rPr>
        <w:t>apt-get</w:t>
      </w:r>
      <w:r w:rsidRPr="00AF69E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F23798" w:rsidRPr="00AF69E8">
        <w:rPr>
          <w:rFonts w:ascii="Courier New" w:hAnsi="Courier New" w:cs="Courier New"/>
          <w:sz w:val="20"/>
          <w:szCs w:val="20"/>
          <w:lang w:val="en-US"/>
        </w:rPr>
        <w:t>update</w:t>
      </w:r>
      <w:r w:rsidR="00F23798" w:rsidRPr="00AF69E8">
        <w:rPr>
          <w:rFonts w:ascii="Courier New" w:hAnsi="Courier New" w:cs="Courier New"/>
          <w:sz w:val="20"/>
          <w:szCs w:val="20"/>
          <w:lang w:val="en-US"/>
        </w:rPr>
        <w:br/>
      </w:r>
      <w:proofErr w:type="spellStart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>sudo</w:t>
      </w:r>
      <w:proofErr w:type="spellEnd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 xml:space="preserve"> apt-get install python3 python3-pip</w:t>
      </w:r>
      <w:r w:rsidR="00F23798" w:rsidRPr="00AF69E8">
        <w:rPr>
          <w:rFonts w:ascii="Courier New" w:hAnsi="Courier New" w:cs="Courier New"/>
          <w:sz w:val="20"/>
          <w:szCs w:val="20"/>
          <w:lang w:val="en-US"/>
        </w:rPr>
        <w:br/>
        <w:t xml:space="preserve">pip3 install </w:t>
      </w:r>
      <w:proofErr w:type="spellStart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>numpy</w:t>
      </w:r>
      <w:proofErr w:type="spellEnd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>scipy</w:t>
      </w:r>
      <w:proofErr w:type="spellEnd"/>
      <w:r w:rsidR="00F23798" w:rsidRPr="00AF69E8">
        <w:rPr>
          <w:rFonts w:ascii="Courier New" w:hAnsi="Courier New" w:cs="Courier New"/>
          <w:sz w:val="20"/>
          <w:szCs w:val="20"/>
          <w:lang w:val="en-US"/>
        </w:rPr>
        <w:t xml:space="preserve"> matplotlib</w:t>
      </w:r>
    </w:p>
    <w:p w14:paraId="03912AFF" w14:textId="77777777" w:rsidR="00AF69E8" w:rsidRDefault="00F23798" w:rsidP="00AF69E8">
      <w:pPr>
        <w:numPr>
          <w:ilvl w:val="0"/>
          <w:numId w:val="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Запуск</w:t>
      </w:r>
      <w:r w:rsidRPr="00AF69E8">
        <w:rPr>
          <w:rStyle w:val="a5"/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F69E8">
        <w:rPr>
          <w:rStyle w:val="a5"/>
          <w:rFonts w:ascii="Times New Roman" w:hAnsi="Times New Roman" w:cs="Times New Roman"/>
          <w:sz w:val="24"/>
          <w:szCs w:val="24"/>
        </w:rPr>
        <w:t>системы</w:t>
      </w:r>
      <w:r w:rsidRPr="00AF69E8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0729F28" w14:textId="2102CD78" w:rsidR="00F23798" w:rsidRPr="00AF69E8" w:rsidRDefault="00F23798" w:rsidP="00AF69E8">
      <w:pPr>
        <w:spacing w:before="100" w:beforeAutospacing="1" w:after="100" w:afterAutospacing="1" w:line="360" w:lineRule="auto"/>
        <w:ind w:left="142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AF69E8">
        <w:rPr>
          <w:rFonts w:ascii="Courier New" w:hAnsi="Courier New" w:cs="Courier New"/>
          <w:sz w:val="20"/>
          <w:szCs w:val="20"/>
          <w:lang w:val="en-US"/>
        </w:rPr>
        <w:t>python3 navigation_system.py</w:t>
      </w:r>
    </w:p>
    <w:p w14:paraId="651C5F44" w14:textId="77777777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15" w:name="_Toc173680892"/>
      <w:r w:rsidRPr="00987098">
        <w:rPr>
          <w:sz w:val="28"/>
          <w:szCs w:val="28"/>
        </w:rPr>
        <w:t>Генерация карты пространства и задание препятствий</w:t>
      </w:r>
      <w:bookmarkEnd w:id="15"/>
    </w:p>
    <w:p w14:paraId="0C7F95A3" w14:textId="77777777" w:rsidR="00F23798" w:rsidRPr="00AF69E8" w:rsidRDefault="00F23798" w:rsidP="00AF69E8">
      <w:pPr>
        <w:numPr>
          <w:ilvl w:val="0"/>
          <w:numId w:val="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Генерация карты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159C5134" w14:textId="77777777" w:rsidR="00F23798" w:rsidRPr="00AF69E8" w:rsidRDefault="00F23798" w:rsidP="00AF69E8">
      <w:pPr>
        <w:numPr>
          <w:ilvl w:val="1"/>
          <w:numId w:val="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уйте встроенные функции для создания карты пространства.</w:t>
      </w:r>
    </w:p>
    <w:p w14:paraId="28E3FA34" w14:textId="77777777" w:rsidR="00F23798" w:rsidRPr="00AF69E8" w:rsidRDefault="00F23798" w:rsidP="00AF69E8">
      <w:pPr>
        <w:numPr>
          <w:ilvl w:val="1"/>
          <w:numId w:val="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ите размеры карты и начальные параметры.</w:t>
      </w:r>
    </w:p>
    <w:p w14:paraId="4D026D37" w14:textId="77777777" w:rsidR="00F23798" w:rsidRPr="00AF69E8" w:rsidRDefault="00F23798" w:rsidP="00AF69E8">
      <w:pPr>
        <w:numPr>
          <w:ilvl w:val="1"/>
          <w:numId w:val="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йте координаты препятствий вручную или с использованием сенсоров.</w:t>
      </w:r>
    </w:p>
    <w:p w14:paraId="788D29DB" w14:textId="77777777" w:rsidR="00AF69E8" w:rsidRDefault="00F23798" w:rsidP="00AF69E8">
      <w:pPr>
        <w:numPr>
          <w:ilvl w:val="0"/>
          <w:numId w:val="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ние препятствий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4513B8B2" w14:textId="4A995CE2" w:rsidR="00F23798" w:rsidRPr="00AF69E8" w:rsidRDefault="00F23798" w:rsidP="00AF69E8">
      <w:pPr>
        <w:spacing w:before="100" w:beforeAutospacing="1" w:after="100" w:afterAutospacing="1" w:line="360" w:lineRule="auto"/>
        <w:ind w:left="1429"/>
        <w:jc w:val="both"/>
        <w:rPr>
          <w:rFonts w:ascii="Times New Roman" w:eastAsia="Times New Roman" w:hAnsi="Times New Roman" w:cs="Times New Roman"/>
          <w:lang w:val="en-US" w:eastAsia="ru-RU"/>
        </w:rPr>
      </w:pPr>
      <w:proofErr w:type="spell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set_</w:t>
      </w:r>
      <w:proofErr w:type="gramStart"/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obstacle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y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</w:t>
      </w:r>
    </w:p>
    <w:p w14:paraId="4FD2A515" w14:textId="56F798F3" w:rsidR="00F23798" w:rsidRPr="00987098" w:rsidRDefault="00F23798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16" w:name="_Toc173680893"/>
      <w:r w:rsidRPr="00987098">
        <w:rPr>
          <w:sz w:val="28"/>
          <w:szCs w:val="28"/>
        </w:rPr>
        <w:t>Пример кода для генерации карты и задания препятствий:</w:t>
      </w:r>
      <w:bookmarkEnd w:id="16"/>
    </w:p>
    <w:p w14:paraId="1CDD4A9E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1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import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py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as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np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мпорт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иблиотеки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numpy</w:t>
      </w:r>
      <w:proofErr w:type="spellEnd"/>
    </w:p>
    <w:p w14:paraId="70844079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2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import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plotlib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pyplot</w:t>
      </w:r>
      <w:proofErr w:type="spellEnd"/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as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lt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мпорт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иблиотеки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matplotlib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зуализации</w:t>
      </w:r>
    </w:p>
    <w:p w14:paraId="1CAA6130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4F5F3266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3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Создание карты 20x20</w:t>
      </w:r>
    </w:p>
    <w:p w14:paraId="121D433B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4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p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zeros</w:t>
      </w:r>
      <w:proofErr w:type="spellEnd"/>
      <w:proofErr w:type="gram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(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Создание пустой карты размером 20x20</w:t>
      </w:r>
    </w:p>
    <w:p w14:paraId="07A8EF8D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76FAA1C7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Задание препятствий</w:t>
      </w:r>
    </w:p>
    <w:p w14:paraId="081D39EB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6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[</w:t>
      </w:r>
      <w:proofErr w:type="gramEnd"/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]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Установка горизонтального препятствия</w:t>
      </w:r>
    </w:p>
    <w:p w14:paraId="6443B221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7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[</w:t>
      </w:r>
      <w:proofErr w:type="gramEnd"/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]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Установка вертикального препятствия</w:t>
      </w:r>
    </w:p>
    <w:p w14:paraId="141579F4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16F43094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8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Функция для отображения карты</w:t>
      </w:r>
    </w:p>
    <w:p w14:paraId="30F85451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9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def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FF"/>
          <w:sz w:val="20"/>
          <w:szCs w:val="20"/>
          <w:lang w:val="en-US" w:eastAsia="ru-RU"/>
        </w:rPr>
        <w:t>display</w:t>
      </w:r>
      <w:r w:rsidRPr="00AF69E8">
        <w:rPr>
          <w:rFonts w:ascii="Courier New" w:eastAsia="Times New Roman" w:hAnsi="Courier New" w:cs="Courier New"/>
          <w:color w:val="FF00FF"/>
          <w:sz w:val="20"/>
          <w:szCs w:val="20"/>
          <w:lang w:eastAsia="ru-RU"/>
        </w:rPr>
        <w:t>_</w:t>
      </w:r>
      <w:r w:rsidRPr="00AF69E8">
        <w:rPr>
          <w:rFonts w:ascii="Courier New" w:eastAsia="Times New Roman" w:hAnsi="Courier New" w:cs="Courier New"/>
          <w:color w:val="FF00FF"/>
          <w:sz w:val="20"/>
          <w:szCs w:val="20"/>
          <w:lang w:val="en-US" w:eastAsia="ru-RU"/>
        </w:rPr>
        <w:t>map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proofErr w:type="gramStart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 xml:space="preserve"># Определение функции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display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_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map</w:t>
      </w:r>
    </w:p>
    <w:p w14:paraId="41C763E5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lt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imshow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proofErr w:type="spellStart"/>
      <w:r w:rsidRPr="00AF69E8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gray</w:t>
      </w:r>
      <w:proofErr w:type="spellEnd"/>
      <w:r w:rsidRPr="00AF69E8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Отображение карты в оттенках серого</w:t>
      </w:r>
    </w:p>
    <w:p w14:paraId="19501213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1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lt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show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оказать карту</w:t>
      </w:r>
    </w:p>
    <w:p w14:paraId="2FD21A20" w14:textId="77777777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73B385EE" w14:textId="2F309A84" w:rsidR="00F23798" w:rsidRPr="00AF69E8" w:rsidRDefault="00F2379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2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isplay_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proofErr w:type="gram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 xml:space="preserve"># Вызов функции </w:t>
      </w:r>
      <w:proofErr w:type="spellStart"/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display_map</w:t>
      </w:r>
      <w:proofErr w:type="spellEnd"/>
    </w:p>
    <w:p w14:paraId="63D1E442" w14:textId="603E07AB" w:rsidR="00F23798" w:rsidRPr="00987098" w:rsidRDefault="00F23798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17" w:name="_Toc173680894"/>
      <w:r w:rsidRPr="00987098">
        <w:rPr>
          <w:sz w:val="28"/>
          <w:szCs w:val="28"/>
        </w:rPr>
        <w:t>Руководство пользователя</w:t>
      </w:r>
      <w:bookmarkEnd w:id="17"/>
    </w:p>
    <w:p w14:paraId="062EAB4C" w14:textId="77777777" w:rsidR="00F23798" w:rsidRPr="00987098" w:rsidRDefault="00F23798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18" w:name="_Toc173680895"/>
      <w:r w:rsidRPr="00987098">
        <w:rPr>
          <w:sz w:val="28"/>
          <w:szCs w:val="28"/>
        </w:rPr>
        <w:t>Использование системы навигации</w:t>
      </w:r>
      <w:bookmarkEnd w:id="18"/>
    </w:p>
    <w:p w14:paraId="02AA612D" w14:textId="77777777" w:rsidR="00AF69E8" w:rsidRPr="00AF69E8" w:rsidRDefault="00F23798" w:rsidP="00AF69E8">
      <w:pPr>
        <w:pStyle w:val="a4"/>
        <w:numPr>
          <w:ilvl w:val="0"/>
          <w:numId w:val="7"/>
        </w:numPr>
        <w:spacing w:line="360" w:lineRule="auto"/>
        <w:ind w:firstLine="709"/>
        <w:jc w:val="both"/>
      </w:pPr>
      <w:r w:rsidRPr="00AF69E8">
        <w:rPr>
          <w:rStyle w:val="a5"/>
        </w:rPr>
        <w:t>Задание начальной и конечной точек</w:t>
      </w:r>
      <w:r w:rsidRPr="00AF69E8">
        <w:t>:</w:t>
      </w:r>
    </w:p>
    <w:p w14:paraId="06A7E54C" w14:textId="4F581F02" w:rsidR="00280612" w:rsidRPr="00AF69E8" w:rsidRDefault="00280612" w:rsidP="00AF69E8">
      <w:pPr>
        <w:pStyle w:val="a4"/>
        <w:spacing w:line="360" w:lineRule="auto"/>
        <w:ind w:left="1429"/>
        <w:rPr>
          <w:sz w:val="22"/>
          <w:szCs w:val="22"/>
          <w:lang w:val="en-US"/>
        </w:rPr>
      </w:pPr>
      <w:proofErr w:type="spellStart"/>
      <w:r w:rsidRPr="00AF69E8">
        <w:rPr>
          <w:rFonts w:ascii="Courier New" w:hAnsi="Courier New" w:cs="Courier New"/>
          <w:i/>
          <w:iCs/>
          <w:color w:val="FF8000"/>
          <w:sz w:val="20"/>
          <w:szCs w:val="20"/>
          <w:lang w:val="en-US"/>
        </w:rPr>
        <w:t>navigator</w:t>
      </w:r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AF69E8">
        <w:rPr>
          <w:rFonts w:ascii="Courier New" w:hAnsi="Courier New" w:cs="Courier New"/>
          <w:i/>
          <w:iCs/>
          <w:color w:val="FF8000"/>
          <w:sz w:val="20"/>
          <w:szCs w:val="20"/>
          <w:lang w:val="en-US"/>
        </w:rPr>
        <w:t>set_</w:t>
      </w:r>
      <w:proofErr w:type="gramStart"/>
      <w:r w:rsidRPr="00AF69E8">
        <w:rPr>
          <w:rFonts w:ascii="Courier New" w:hAnsi="Courier New" w:cs="Courier New"/>
          <w:i/>
          <w:iCs/>
          <w:color w:val="FF8000"/>
          <w:sz w:val="20"/>
          <w:szCs w:val="20"/>
          <w:lang w:val="en-US"/>
        </w:rPr>
        <w:t>start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(</w:t>
      </w:r>
      <w:proofErr w:type="spellStart"/>
      <w:proofErr w:type="gramEnd"/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>x_start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>y_start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AF69E8">
        <w:rPr>
          <w:lang w:val="en-US"/>
        </w:rPr>
        <w:br/>
      </w:r>
      <w:proofErr w:type="spellStart"/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>navigator</w:t>
      </w:r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AF69E8">
        <w:rPr>
          <w:rFonts w:ascii="Courier New" w:hAnsi="Courier New" w:cs="Courier New"/>
          <w:i/>
          <w:iCs/>
          <w:color w:val="FF8000"/>
          <w:sz w:val="20"/>
          <w:szCs w:val="20"/>
          <w:lang w:val="en-US"/>
        </w:rPr>
        <w:t>set_goal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(</w:t>
      </w:r>
      <w:proofErr w:type="spellStart"/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>x_goal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F69E8">
        <w:rPr>
          <w:rFonts w:ascii="Courier New" w:hAnsi="Courier New" w:cs="Courier New"/>
          <w:color w:val="000000"/>
          <w:sz w:val="20"/>
          <w:szCs w:val="20"/>
          <w:lang w:val="en-US"/>
        </w:rPr>
        <w:t>y_goal</w:t>
      </w:r>
      <w:proofErr w:type="spellEnd"/>
      <w:r w:rsidRPr="00AF69E8">
        <w:rPr>
          <w:rFonts w:ascii="Courier New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14:paraId="64A7785C" w14:textId="25229591" w:rsidR="00280612" w:rsidRPr="00AF69E8" w:rsidRDefault="00280612" w:rsidP="00AF69E8">
      <w:pPr>
        <w:pStyle w:val="a6"/>
        <w:numPr>
          <w:ilvl w:val="0"/>
          <w:numId w:val="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Интерпретация результатов поиска пути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07C14887" w14:textId="77777777" w:rsidR="00280612" w:rsidRPr="00AF69E8" w:rsidRDefault="00280612" w:rsidP="00AF69E8">
      <w:pPr>
        <w:numPr>
          <w:ilvl w:val="0"/>
          <w:numId w:val="8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ле выполнения поиска пути система вернет массив координат, представляющий маршрут.</w:t>
      </w:r>
    </w:p>
    <w:p w14:paraId="1D081420" w14:textId="77777777" w:rsidR="00280612" w:rsidRPr="00AF69E8" w:rsidRDefault="00280612" w:rsidP="00AF69E8">
      <w:pPr>
        <w:numPr>
          <w:ilvl w:val="0"/>
          <w:numId w:val="8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Визуализируйте маршрут на карте.</w:t>
      </w:r>
    </w:p>
    <w:p w14:paraId="111EB581" w14:textId="77777777" w:rsidR="00AF69E8" w:rsidRDefault="00280612" w:rsidP="00AF69E8">
      <w:pPr>
        <w:pStyle w:val="a6"/>
        <w:numPr>
          <w:ilvl w:val="0"/>
          <w:numId w:val="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изуализация карты и пути робота</w:t>
      </w:r>
      <w:r w:rsidRPr="00AF69E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5FEB4D85" w14:textId="13FAA1D2" w:rsidR="00280612" w:rsidRPr="00AF69E8" w:rsidRDefault="00280612" w:rsidP="00AF69E8">
      <w:pPr>
        <w:pStyle w:val="a6"/>
        <w:spacing w:before="100" w:beforeAutospacing="1" w:after="100" w:afterAutospacing="1" w:line="360" w:lineRule="auto"/>
        <w:ind w:left="142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proofErr w:type="gramStart"/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navigator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visualize</w:t>
      </w:r>
      <w:proofErr w:type="gramEnd"/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_path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)</w:t>
      </w:r>
    </w:p>
    <w:p w14:paraId="59C68E2A" w14:textId="12893750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19" w:name="_Toc173680896"/>
      <w:r w:rsidRPr="00987098">
        <w:rPr>
          <w:sz w:val="28"/>
          <w:szCs w:val="28"/>
        </w:rPr>
        <w:t>Пример кода для задания начальной и конечной точек и визуализации маршрута:</w:t>
      </w:r>
      <w:bookmarkEnd w:id="19"/>
    </w:p>
    <w:p w14:paraId="7FB8218B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1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 Задание начальной и конечной точек</w:t>
      </w:r>
    </w:p>
    <w:p w14:paraId="55EBD4FF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2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Начальная точка (0, 0)</w:t>
      </w:r>
    </w:p>
    <w:p w14:paraId="53570C15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3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oal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Конечная точка (10, 10)</w:t>
      </w:r>
    </w:p>
    <w:p w14:paraId="4D776C7A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79895EE8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4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Запуск поиска пути</w:t>
      </w:r>
    </w:p>
    <w:p w14:paraId="260ADB46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5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h</w:t>
      </w:r>
      <w:proofErr w:type="spellEnd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vigator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find</w:t>
      </w:r>
      <w:proofErr w:type="gramEnd"/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_path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oal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оиск пути с помощью навигатора</w:t>
      </w:r>
    </w:p>
    <w:p w14:paraId="098AE2FA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30323C6E" w14:textId="77777777" w:rsidR="00280612" w:rsidRPr="00AF69E8" w:rsidRDefault="00280612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6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Визуализация маршрута</w:t>
      </w:r>
    </w:p>
    <w:p w14:paraId="351BA0AD" w14:textId="6C837C81" w:rsidR="00280612" w:rsidRPr="00BE2071" w:rsidRDefault="00280612" w:rsidP="00AF69E8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F69E8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7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vigator</w:t>
      </w:r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visualize</w:t>
      </w:r>
      <w:proofErr w:type="gramEnd"/>
      <w:r w:rsidRPr="00AF69E8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_path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r w:rsidRPr="00AF69E8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h</w:t>
      </w:r>
      <w:proofErr w:type="spellEnd"/>
      <w:r w:rsidRPr="00AF69E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AF69E8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</w:t>
      </w:r>
      <w:r w:rsidRPr="00AF69E8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Визуализация пути на карте</w:t>
      </w:r>
    </w:p>
    <w:p w14:paraId="2521D3B1" w14:textId="77777777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20" w:name="_Toc173680897"/>
      <w:r w:rsidRPr="00987098">
        <w:rPr>
          <w:sz w:val="28"/>
          <w:szCs w:val="28"/>
        </w:rPr>
        <w:t>Обработка ошибок</w:t>
      </w:r>
      <w:bookmarkEnd w:id="20"/>
    </w:p>
    <w:p w14:paraId="1DC2FB74" w14:textId="06758242" w:rsidR="00280612" w:rsidRPr="00AF69E8" w:rsidRDefault="00280612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Отсутствие пути</w:t>
      </w:r>
      <w:r w:rsidR="00BE2071" w:rsidRPr="00AF69E8">
        <w:rPr>
          <w:rFonts w:ascii="Times New Roman" w:hAnsi="Times New Roman" w:cs="Times New Roman"/>
          <w:sz w:val="24"/>
          <w:szCs w:val="24"/>
        </w:rPr>
        <w:t>: если</w:t>
      </w:r>
      <w:r w:rsidRPr="00AF69E8">
        <w:rPr>
          <w:rFonts w:ascii="Times New Roman" w:hAnsi="Times New Roman" w:cs="Times New Roman"/>
          <w:sz w:val="24"/>
          <w:szCs w:val="24"/>
        </w:rPr>
        <w:t xml:space="preserve"> маршрут не найден, убедитесь в корректности задания начальной и конечной точек и проверьте наличие проходимых путей между ними. Возможно, потребуется пересчитать маршрут, учитывая новые данные от сенсоров.</w:t>
      </w:r>
    </w:p>
    <w:p w14:paraId="1480076D" w14:textId="46B92541" w:rsidR="00280612" w:rsidRPr="00987098" w:rsidRDefault="00280612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21" w:name="_Toc173680898"/>
      <w:r w:rsidRPr="00987098">
        <w:rPr>
          <w:sz w:val="28"/>
          <w:szCs w:val="28"/>
        </w:rPr>
        <w:t>Технические детали</w:t>
      </w:r>
      <w:bookmarkEnd w:id="21"/>
    </w:p>
    <w:p w14:paraId="0EA9AA7B" w14:textId="77777777" w:rsidR="00280612" w:rsidRPr="00987098" w:rsidRDefault="00280612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22" w:name="_Toc173680899"/>
      <w:r w:rsidRPr="00987098">
        <w:rPr>
          <w:sz w:val="28"/>
          <w:szCs w:val="28"/>
        </w:rPr>
        <w:t>Основные компоненты</w:t>
      </w:r>
      <w:bookmarkEnd w:id="22"/>
    </w:p>
    <w:p w14:paraId="1DFDE7E8" w14:textId="458D6180" w:rsidR="00280612" w:rsidRPr="00AF69E8" w:rsidRDefault="00280612" w:rsidP="00AF69E8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Навигационный модуль</w:t>
      </w:r>
      <w:r w:rsidR="00C364BF" w:rsidRPr="00AF69E8">
        <w:rPr>
          <w:rFonts w:ascii="Times New Roman" w:hAnsi="Times New Roman" w:cs="Times New Roman"/>
          <w:sz w:val="24"/>
          <w:szCs w:val="24"/>
        </w:rPr>
        <w:t>: управляет</w:t>
      </w:r>
      <w:r w:rsidRPr="00AF69E8">
        <w:rPr>
          <w:rFonts w:ascii="Times New Roman" w:hAnsi="Times New Roman" w:cs="Times New Roman"/>
          <w:sz w:val="24"/>
          <w:szCs w:val="24"/>
        </w:rPr>
        <w:t xml:space="preserve"> процессом поиска пути и взаимодействует с сенсорами.</w:t>
      </w:r>
    </w:p>
    <w:p w14:paraId="30B6841A" w14:textId="10BC211A" w:rsidR="00280612" w:rsidRPr="00AF69E8" w:rsidRDefault="00280612" w:rsidP="00AF69E8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Модуль картографии</w:t>
      </w:r>
      <w:r w:rsidR="00C364BF" w:rsidRPr="00AF69E8">
        <w:rPr>
          <w:rFonts w:ascii="Times New Roman" w:hAnsi="Times New Roman" w:cs="Times New Roman"/>
          <w:sz w:val="24"/>
          <w:szCs w:val="24"/>
        </w:rPr>
        <w:t>: отвечает</w:t>
      </w:r>
      <w:r w:rsidRPr="00AF69E8">
        <w:rPr>
          <w:rFonts w:ascii="Times New Roman" w:hAnsi="Times New Roman" w:cs="Times New Roman"/>
          <w:sz w:val="24"/>
          <w:szCs w:val="24"/>
        </w:rPr>
        <w:t xml:space="preserve"> за создание и обновление карты пространства.</w:t>
      </w:r>
    </w:p>
    <w:p w14:paraId="64F6A499" w14:textId="0F7B1DA8" w:rsidR="00280612" w:rsidRPr="00AF69E8" w:rsidRDefault="00280612" w:rsidP="00AF69E8">
      <w:pPr>
        <w:numPr>
          <w:ilvl w:val="0"/>
          <w:numId w:val="10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Модуль визуализации</w:t>
      </w:r>
      <w:r w:rsidR="00C364BF" w:rsidRPr="00AF69E8">
        <w:rPr>
          <w:rFonts w:ascii="Times New Roman" w:hAnsi="Times New Roman" w:cs="Times New Roman"/>
          <w:sz w:val="24"/>
          <w:szCs w:val="24"/>
        </w:rPr>
        <w:t>: отвечает</w:t>
      </w:r>
      <w:r w:rsidRPr="00AF69E8">
        <w:rPr>
          <w:rFonts w:ascii="Times New Roman" w:hAnsi="Times New Roman" w:cs="Times New Roman"/>
          <w:sz w:val="24"/>
          <w:szCs w:val="24"/>
        </w:rPr>
        <w:t xml:space="preserve"> за отображение карты и маршрутов.</w:t>
      </w:r>
    </w:p>
    <w:p w14:paraId="6515628A" w14:textId="77777777" w:rsidR="00280612" w:rsidRPr="00987098" w:rsidRDefault="00280612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23" w:name="_Toc173680900"/>
      <w:r w:rsidRPr="00987098">
        <w:rPr>
          <w:sz w:val="28"/>
          <w:szCs w:val="28"/>
        </w:rPr>
        <w:t>Структура навигационного модуля:</w:t>
      </w:r>
      <w:bookmarkEnd w:id="23"/>
    </w:p>
    <w:p w14:paraId="007223A0" w14:textId="77777777" w:rsidR="00280612" w:rsidRPr="00AF69E8" w:rsidRDefault="00280612" w:rsidP="00AF69E8">
      <w:pPr>
        <w:numPr>
          <w:ilvl w:val="0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Сбор данных от сенсоров</w:t>
      </w:r>
      <w:r w:rsidRPr="00AF69E8">
        <w:rPr>
          <w:rFonts w:ascii="Times New Roman" w:hAnsi="Times New Roman" w:cs="Times New Roman"/>
          <w:sz w:val="24"/>
          <w:szCs w:val="24"/>
        </w:rPr>
        <w:t>:</w:t>
      </w:r>
    </w:p>
    <w:p w14:paraId="35CD5C49" w14:textId="77777777" w:rsidR="00280612" w:rsidRPr="00AF69E8" w:rsidRDefault="00280612" w:rsidP="00AF69E8">
      <w:pPr>
        <w:numPr>
          <w:ilvl w:val="1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Fonts w:ascii="Times New Roman" w:hAnsi="Times New Roman" w:cs="Times New Roman"/>
          <w:sz w:val="24"/>
          <w:szCs w:val="24"/>
        </w:rPr>
        <w:t>Сбор данных о препятствиях и свободных зонах.</w:t>
      </w:r>
    </w:p>
    <w:p w14:paraId="225A27FA" w14:textId="77777777" w:rsidR="00280612" w:rsidRPr="00AF69E8" w:rsidRDefault="00280612" w:rsidP="00AF69E8">
      <w:pPr>
        <w:numPr>
          <w:ilvl w:val="0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Построение карты пространства</w:t>
      </w:r>
      <w:r w:rsidRPr="00AF69E8">
        <w:rPr>
          <w:rFonts w:ascii="Times New Roman" w:hAnsi="Times New Roman" w:cs="Times New Roman"/>
          <w:sz w:val="24"/>
          <w:szCs w:val="24"/>
        </w:rPr>
        <w:t>:</w:t>
      </w:r>
    </w:p>
    <w:p w14:paraId="77BC5D63" w14:textId="77777777" w:rsidR="00280612" w:rsidRPr="00AF69E8" w:rsidRDefault="00280612" w:rsidP="00AF69E8">
      <w:pPr>
        <w:numPr>
          <w:ilvl w:val="1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Fonts w:ascii="Times New Roman" w:hAnsi="Times New Roman" w:cs="Times New Roman"/>
          <w:sz w:val="24"/>
          <w:szCs w:val="24"/>
        </w:rPr>
        <w:t>Создание и обновление карты в реальном времени.</w:t>
      </w:r>
    </w:p>
    <w:p w14:paraId="10578851" w14:textId="77777777" w:rsidR="00280612" w:rsidRPr="00AF69E8" w:rsidRDefault="00280612" w:rsidP="00AF69E8">
      <w:pPr>
        <w:numPr>
          <w:ilvl w:val="0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Планирование маршрута</w:t>
      </w:r>
      <w:r w:rsidRPr="00AF69E8">
        <w:rPr>
          <w:rFonts w:ascii="Times New Roman" w:hAnsi="Times New Roman" w:cs="Times New Roman"/>
          <w:sz w:val="24"/>
          <w:szCs w:val="24"/>
        </w:rPr>
        <w:t>:</w:t>
      </w:r>
    </w:p>
    <w:p w14:paraId="09154DE4" w14:textId="77777777" w:rsidR="00280612" w:rsidRPr="00AF69E8" w:rsidRDefault="00280612" w:rsidP="00AF69E8">
      <w:pPr>
        <w:numPr>
          <w:ilvl w:val="1"/>
          <w:numId w:val="1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Fonts w:ascii="Times New Roman" w:hAnsi="Times New Roman" w:cs="Times New Roman"/>
          <w:sz w:val="24"/>
          <w:szCs w:val="24"/>
        </w:rPr>
        <w:t>Использование алгоритма A* для поиска кратчайшего пути.</w:t>
      </w:r>
    </w:p>
    <w:p w14:paraId="1159DBBA" w14:textId="77777777" w:rsidR="00280612" w:rsidRPr="00987098" w:rsidRDefault="00280612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24" w:name="_Toc173680901"/>
      <w:r w:rsidRPr="00987098">
        <w:rPr>
          <w:sz w:val="28"/>
          <w:szCs w:val="28"/>
        </w:rPr>
        <w:t>Используемые библиотеки</w:t>
      </w:r>
      <w:bookmarkEnd w:id="24"/>
    </w:p>
    <w:p w14:paraId="3F4F3561" w14:textId="45838BD4" w:rsidR="00280612" w:rsidRPr="00AF69E8" w:rsidRDefault="00280612" w:rsidP="00AF69E8">
      <w:pPr>
        <w:numPr>
          <w:ilvl w:val="0"/>
          <w:numId w:val="1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Style w:val="a5"/>
          <w:rFonts w:ascii="Times New Roman" w:hAnsi="Times New Roman" w:cs="Times New Roman"/>
          <w:sz w:val="24"/>
          <w:szCs w:val="24"/>
        </w:rPr>
        <w:t>numpy</w:t>
      </w:r>
      <w:proofErr w:type="spellEnd"/>
      <w:r w:rsidR="00662728" w:rsidRPr="00AF69E8">
        <w:rPr>
          <w:rFonts w:ascii="Times New Roman" w:hAnsi="Times New Roman" w:cs="Times New Roman"/>
          <w:sz w:val="24"/>
          <w:szCs w:val="24"/>
        </w:rPr>
        <w:t>: для</w:t>
      </w:r>
      <w:r w:rsidRPr="00AF69E8">
        <w:rPr>
          <w:rFonts w:ascii="Times New Roman" w:hAnsi="Times New Roman" w:cs="Times New Roman"/>
          <w:sz w:val="24"/>
          <w:szCs w:val="24"/>
        </w:rPr>
        <w:t xml:space="preserve"> работы с массивами данных.</w:t>
      </w:r>
    </w:p>
    <w:p w14:paraId="5CBF96AA" w14:textId="42DBA2AF" w:rsidR="00280612" w:rsidRPr="00AF69E8" w:rsidRDefault="00280612" w:rsidP="00AF69E8">
      <w:pPr>
        <w:numPr>
          <w:ilvl w:val="0"/>
          <w:numId w:val="1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Style w:val="a5"/>
          <w:rFonts w:ascii="Times New Roman" w:hAnsi="Times New Roman" w:cs="Times New Roman"/>
          <w:sz w:val="24"/>
          <w:szCs w:val="24"/>
        </w:rPr>
        <w:t>scipy</w:t>
      </w:r>
      <w:proofErr w:type="spellEnd"/>
      <w:r w:rsidR="00662728" w:rsidRPr="00AF69E8">
        <w:rPr>
          <w:rFonts w:ascii="Times New Roman" w:hAnsi="Times New Roman" w:cs="Times New Roman"/>
          <w:sz w:val="24"/>
          <w:szCs w:val="24"/>
        </w:rPr>
        <w:t>: для</w:t>
      </w:r>
      <w:r w:rsidRPr="00AF69E8">
        <w:rPr>
          <w:rFonts w:ascii="Times New Roman" w:hAnsi="Times New Roman" w:cs="Times New Roman"/>
          <w:sz w:val="24"/>
          <w:szCs w:val="24"/>
        </w:rPr>
        <w:t xml:space="preserve"> научных вычислений.</w:t>
      </w:r>
    </w:p>
    <w:p w14:paraId="3D03DC16" w14:textId="6096D2F7" w:rsidR="00280612" w:rsidRPr="00AF69E8" w:rsidRDefault="00280612" w:rsidP="00AF69E8">
      <w:pPr>
        <w:numPr>
          <w:ilvl w:val="0"/>
          <w:numId w:val="1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Style w:val="a5"/>
          <w:rFonts w:ascii="Times New Roman" w:hAnsi="Times New Roman" w:cs="Times New Roman"/>
          <w:sz w:val="24"/>
          <w:szCs w:val="24"/>
        </w:rPr>
        <w:t>matplotlib</w:t>
      </w:r>
      <w:proofErr w:type="spellEnd"/>
      <w:r w:rsidR="00662728" w:rsidRPr="00AF69E8">
        <w:rPr>
          <w:rFonts w:ascii="Times New Roman" w:hAnsi="Times New Roman" w:cs="Times New Roman"/>
          <w:sz w:val="24"/>
          <w:szCs w:val="24"/>
        </w:rPr>
        <w:t>: для</w:t>
      </w:r>
      <w:r w:rsidRPr="00AF69E8">
        <w:rPr>
          <w:rFonts w:ascii="Times New Roman" w:hAnsi="Times New Roman" w:cs="Times New Roman"/>
          <w:sz w:val="24"/>
          <w:szCs w:val="24"/>
        </w:rPr>
        <w:t xml:space="preserve"> визуализации данных.</w:t>
      </w:r>
    </w:p>
    <w:p w14:paraId="581F1A26" w14:textId="77777777" w:rsidR="00280612" w:rsidRPr="00987098" w:rsidRDefault="00280612" w:rsidP="00AF69E8">
      <w:pPr>
        <w:pStyle w:val="2"/>
        <w:spacing w:line="360" w:lineRule="auto"/>
        <w:ind w:firstLine="709"/>
        <w:jc w:val="both"/>
        <w:rPr>
          <w:sz w:val="28"/>
          <w:szCs w:val="28"/>
        </w:rPr>
      </w:pPr>
      <w:bookmarkStart w:id="25" w:name="_Toc173680902"/>
      <w:r w:rsidRPr="00987098">
        <w:rPr>
          <w:sz w:val="28"/>
          <w:szCs w:val="28"/>
        </w:rPr>
        <w:t>Структуры данных</w:t>
      </w:r>
      <w:bookmarkEnd w:id="25"/>
    </w:p>
    <w:p w14:paraId="3C3AFBB2" w14:textId="77777777" w:rsidR="00280612" w:rsidRPr="00AF69E8" w:rsidRDefault="00280612" w:rsidP="00AF69E8">
      <w:pPr>
        <w:numPr>
          <w:ilvl w:val="0"/>
          <w:numId w:val="1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Карта пространства</w:t>
      </w:r>
      <w:r w:rsidRPr="00AF69E8">
        <w:rPr>
          <w:rFonts w:ascii="Times New Roman" w:hAnsi="Times New Roman" w:cs="Times New Roman"/>
          <w:sz w:val="24"/>
          <w:szCs w:val="24"/>
        </w:rPr>
        <w:t>: Двумерный массив, представляющий рабочую область робота.</w:t>
      </w:r>
    </w:p>
    <w:p w14:paraId="3DD6B7FA" w14:textId="5B5378FC" w:rsidR="00280612" w:rsidRPr="00AF69E8" w:rsidRDefault="00280612" w:rsidP="00AF69E8">
      <w:pPr>
        <w:numPr>
          <w:ilvl w:val="0"/>
          <w:numId w:val="1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Style w:val="a5"/>
          <w:rFonts w:ascii="Times New Roman" w:hAnsi="Times New Roman" w:cs="Times New Roman"/>
          <w:sz w:val="24"/>
          <w:szCs w:val="24"/>
        </w:rPr>
        <w:t>Очередь приоритетов</w:t>
      </w:r>
      <w:r w:rsidR="00662728" w:rsidRPr="00AF69E8">
        <w:rPr>
          <w:rFonts w:ascii="Times New Roman" w:hAnsi="Times New Roman" w:cs="Times New Roman"/>
          <w:sz w:val="24"/>
          <w:szCs w:val="24"/>
        </w:rPr>
        <w:t>: используется</w:t>
      </w:r>
      <w:r w:rsidRPr="00AF69E8">
        <w:rPr>
          <w:rFonts w:ascii="Times New Roman" w:hAnsi="Times New Roman" w:cs="Times New Roman"/>
          <w:sz w:val="24"/>
          <w:szCs w:val="24"/>
        </w:rPr>
        <w:t xml:space="preserve"> в алгоритме A* для хранения узлов.</w:t>
      </w:r>
    </w:p>
    <w:p w14:paraId="5B54E5F6" w14:textId="47D70B4D" w:rsidR="00280612" w:rsidRPr="00987098" w:rsidRDefault="00280612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26" w:name="_Toc173680903"/>
      <w:r w:rsidRPr="00987098">
        <w:rPr>
          <w:sz w:val="28"/>
          <w:szCs w:val="28"/>
        </w:rPr>
        <w:t>Примеры и случаи использования</w:t>
      </w:r>
      <w:bookmarkEnd w:id="26"/>
    </w:p>
    <w:p w14:paraId="6306E6EE" w14:textId="77777777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27" w:name="_Toc173680904"/>
      <w:r w:rsidRPr="00987098">
        <w:rPr>
          <w:sz w:val="28"/>
          <w:szCs w:val="28"/>
        </w:rPr>
        <w:t>Примеры использования системы навигации</w:t>
      </w:r>
      <w:bookmarkEnd w:id="27"/>
    </w:p>
    <w:p w14:paraId="1AD62D20" w14:textId="77777777" w:rsidR="00280612" w:rsidRPr="00D83191" w:rsidRDefault="00280612" w:rsidP="00AF69E8">
      <w:pPr>
        <w:pStyle w:val="a4"/>
        <w:numPr>
          <w:ilvl w:val="0"/>
          <w:numId w:val="14"/>
        </w:numPr>
        <w:spacing w:line="360" w:lineRule="auto"/>
        <w:ind w:firstLine="709"/>
        <w:jc w:val="both"/>
      </w:pPr>
      <w:r w:rsidRPr="00D83191">
        <w:rPr>
          <w:rStyle w:val="a5"/>
        </w:rPr>
        <w:t>Сценарий 1: Робот в офисном помещении</w:t>
      </w:r>
    </w:p>
    <w:p w14:paraId="258DF759" w14:textId="77777777" w:rsidR="00280612" w:rsidRPr="00D83191" w:rsidRDefault="00280612" w:rsidP="00AF69E8">
      <w:pPr>
        <w:numPr>
          <w:ilvl w:val="1"/>
          <w:numId w:val="1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191">
        <w:rPr>
          <w:rStyle w:val="a5"/>
          <w:rFonts w:ascii="Times New Roman" w:hAnsi="Times New Roman" w:cs="Times New Roman"/>
          <w:sz w:val="24"/>
          <w:szCs w:val="24"/>
        </w:rPr>
        <w:t>Задача</w:t>
      </w:r>
      <w:r w:rsidRPr="00D83191">
        <w:rPr>
          <w:rFonts w:ascii="Times New Roman" w:hAnsi="Times New Roman" w:cs="Times New Roman"/>
          <w:sz w:val="24"/>
          <w:szCs w:val="24"/>
        </w:rPr>
        <w:t>: Доставка предмета от одной комнаты к другой.</w:t>
      </w:r>
    </w:p>
    <w:p w14:paraId="5256D930" w14:textId="77777777" w:rsidR="00280612" w:rsidRPr="00D83191" w:rsidRDefault="00280612" w:rsidP="00AF69E8">
      <w:pPr>
        <w:numPr>
          <w:ilvl w:val="1"/>
          <w:numId w:val="1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191">
        <w:rPr>
          <w:rStyle w:val="a5"/>
          <w:rFonts w:ascii="Times New Roman" w:hAnsi="Times New Roman" w:cs="Times New Roman"/>
          <w:sz w:val="24"/>
          <w:szCs w:val="24"/>
        </w:rPr>
        <w:t>Процесс</w:t>
      </w:r>
      <w:r w:rsidRPr="00D83191">
        <w:rPr>
          <w:rFonts w:ascii="Times New Roman" w:hAnsi="Times New Roman" w:cs="Times New Roman"/>
          <w:sz w:val="24"/>
          <w:szCs w:val="24"/>
        </w:rPr>
        <w:t>: Задание начальной и конечной точек, генерация пути, обход препятствий.</w:t>
      </w:r>
    </w:p>
    <w:p w14:paraId="7BED831C" w14:textId="77777777" w:rsidR="00D83191" w:rsidRDefault="00280612" w:rsidP="00D83191">
      <w:pPr>
        <w:numPr>
          <w:ilvl w:val="1"/>
          <w:numId w:val="1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3191">
        <w:rPr>
          <w:rStyle w:val="a5"/>
          <w:rFonts w:ascii="Times New Roman" w:hAnsi="Times New Roman" w:cs="Times New Roman"/>
          <w:sz w:val="24"/>
          <w:szCs w:val="24"/>
        </w:rPr>
        <w:t>Пример кода</w:t>
      </w:r>
      <w:r w:rsidRPr="00D83191">
        <w:rPr>
          <w:rFonts w:ascii="Times New Roman" w:hAnsi="Times New Roman" w:cs="Times New Roman"/>
          <w:sz w:val="24"/>
          <w:szCs w:val="24"/>
        </w:rPr>
        <w:t>:</w:t>
      </w:r>
    </w:p>
    <w:p w14:paraId="21D6ABF0" w14:textId="704E039D" w:rsidR="00662728" w:rsidRPr="00D83191" w:rsidRDefault="00662728" w:rsidP="00D83191">
      <w:pPr>
        <w:spacing w:before="100" w:beforeAutospacing="1" w:after="100" w:afterAutospacing="1" w:line="360" w:lineRule="auto"/>
        <w:ind w:left="2149"/>
        <w:rPr>
          <w:rFonts w:ascii="Times New Roman" w:hAnsi="Times New Roman" w:cs="Times New Roman"/>
          <w:sz w:val="20"/>
          <w:szCs w:val="20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Начальная точка (1, 1)</w:t>
      </w:r>
      <w:r w:rsidRPr="00D83191">
        <w:br/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oal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Конечная точка (15, 15)</w:t>
      </w:r>
      <w:r w:rsidRPr="00D83191">
        <w:br/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3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th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vigator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find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_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path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oal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оиск пути</w:t>
      </w:r>
      <w:r w:rsidRPr="00D83191">
        <w:br/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4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vigator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visualize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_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path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th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Визуализация пути</w:t>
      </w:r>
    </w:p>
    <w:p w14:paraId="20484ABA" w14:textId="77777777" w:rsidR="00280612" w:rsidRPr="00BE2071" w:rsidRDefault="00280612" w:rsidP="00AF69E8">
      <w:pPr>
        <w:pStyle w:val="a6"/>
        <w:numPr>
          <w:ilvl w:val="0"/>
          <w:numId w:val="1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E207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ценарий 2: Робот на складе</w:t>
      </w:r>
    </w:p>
    <w:p w14:paraId="1067921F" w14:textId="77777777" w:rsidR="00280612" w:rsidRPr="00D83191" w:rsidRDefault="00280612" w:rsidP="00AF69E8">
      <w:pPr>
        <w:numPr>
          <w:ilvl w:val="0"/>
          <w:numId w:val="1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8319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Задача</w:t>
      </w:r>
      <w:r w:rsidRPr="00D83191">
        <w:rPr>
          <w:rFonts w:ascii="Times New Roman" w:eastAsia="Times New Roman" w:hAnsi="Times New Roman" w:cs="Times New Roman"/>
          <w:sz w:val="24"/>
          <w:szCs w:val="24"/>
          <w:lang w:eastAsia="ru-RU"/>
        </w:rPr>
        <w:t>: Автоматизация складских операций.</w:t>
      </w:r>
    </w:p>
    <w:p w14:paraId="705D6CDA" w14:textId="77777777" w:rsidR="00280612" w:rsidRPr="00D83191" w:rsidRDefault="00280612" w:rsidP="00AF69E8">
      <w:pPr>
        <w:numPr>
          <w:ilvl w:val="0"/>
          <w:numId w:val="1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8319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цесс</w:t>
      </w:r>
      <w:r w:rsidRPr="00D83191">
        <w:rPr>
          <w:rFonts w:ascii="Times New Roman" w:eastAsia="Times New Roman" w:hAnsi="Times New Roman" w:cs="Times New Roman"/>
          <w:sz w:val="24"/>
          <w:szCs w:val="24"/>
          <w:lang w:eastAsia="ru-RU"/>
        </w:rPr>
        <w:t>: Задание маршрутов для робота, обновление карты при изменении обстановки.</w:t>
      </w:r>
    </w:p>
    <w:p w14:paraId="23EB9262" w14:textId="77777777" w:rsidR="00D83191" w:rsidRDefault="00280612" w:rsidP="00D83191">
      <w:pPr>
        <w:numPr>
          <w:ilvl w:val="0"/>
          <w:numId w:val="1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D8319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имер кода</w:t>
      </w:r>
      <w:r w:rsidRPr="00D83191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293BDAE4" w14:textId="4A83233C" w:rsidR="00662728" w:rsidRPr="00D83191" w:rsidRDefault="00662728" w:rsidP="00D83191">
      <w:pPr>
        <w:spacing w:before="100" w:beforeAutospacing="1" w:after="100" w:afterAutospacing="1" w:line="360" w:lineRule="auto"/>
        <w:ind w:left="1429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Начальная точка (2, 2)</w:t>
      </w:r>
    </w:p>
    <w:p w14:paraId="78493670" w14:textId="77777777" w:rsidR="00662728" w:rsidRPr="00D83191" w:rsidRDefault="00662728" w:rsidP="00D83191">
      <w:pPr>
        <w:pStyle w:val="a6"/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goal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18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18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ечная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(18, 18)</w:t>
      </w:r>
    </w:p>
    <w:p w14:paraId="2BBA702F" w14:textId="77777777" w:rsidR="00662728" w:rsidRPr="00D83191" w:rsidRDefault="00662728" w:rsidP="00D83191">
      <w:pPr>
        <w:pStyle w:val="a6"/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3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path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vigator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find</w:t>
      </w:r>
      <w:proofErr w:type="gramEnd"/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_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goal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иск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ути</w:t>
      </w:r>
    </w:p>
    <w:p w14:paraId="57AA4498" w14:textId="1B5948D1" w:rsidR="00662728" w:rsidRPr="00D83191" w:rsidRDefault="00662728" w:rsidP="00D83191">
      <w:pPr>
        <w:pStyle w:val="a6"/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4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vigator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visualize</w:t>
      </w:r>
      <w:proofErr w:type="gramEnd"/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_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path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зуализация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ути</w:t>
      </w:r>
    </w:p>
    <w:p w14:paraId="1BBC3BFF" w14:textId="5FF18C23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28" w:name="_Toc173680905"/>
      <w:r w:rsidRPr="00987098">
        <w:rPr>
          <w:sz w:val="28"/>
          <w:szCs w:val="28"/>
        </w:rPr>
        <w:t>Пример кода с комментариями:</w:t>
      </w:r>
      <w:bookmarkEnd w:id="28"/>
    </w:p>
    <w:p w14:paraId="780B3C5E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import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py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as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p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 xml:space="preserve"># Импорт библиотеки </w:t>
      </w:r>
      <w:proofErr w:type="spellStart"/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numpy</w:t>
      </w:r>
      <w:proofErr w:type="spellEnd"/>
    </w:p>
    <w:p w14:paraId="6217C7C0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0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import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plotlib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val="en-US" w:eastAsia="ru-RU"/>
        </w:rPr>
        <w:t>pyplot</w:t>
      </w:r>
      <w:proofErr w:type="spellEnd"/>
      <w:proofErr w:type="gram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as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lt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мпорт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иблиотеки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matplotlib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зуализации</w:t>
      </w:r>
    </w:p>
    <w:p w14:paraId="45570D5B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37A83885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3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Задание начальной и конечной точек</w:t>
      </w:r>
    </w:p>
    <w:p w14:paraId="4B8D25B3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4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Начальная точка (0, 0)</w:t>
      </w:r>
    </w:p>
    <w:p w14:paraId="00EC26A3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oal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Конечная точка (10, 10)</w:t>
      </w:r>
    </w:p>
    <w:p w14:paraId="7E92F030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66154B63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6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Инициализация карты</w:t>
      </w:r>
    </w:p>
    <w:p w14:paraId="59F9F433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7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p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zeros</w:t>
      </w:r>
      <w:proofErr w:type="spellEnd"/>
      <w:proofErr w:type="gram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(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2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Создание пустой карты размером 20x20</w:t>
      </w:r>
    </w:p>
    <w:p w14:paraId="651A1D32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35DEEABF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8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Задание препятствий</w:t>
      </w:r>
    </w:p>
    <w:p w14:paraId="43E06439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9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[</w:t>
      </w:r>
      <w:proofErr w:type="gramEnd"/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]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Установка горизонтального препятствия</w:t>
      </w:r>
    </w:p>
    <w:p w14:paraId="1271B973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2FE422FB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Функция для визуализации</w:t>
      </w:r>
    </w:p>
    <w:p w14:paraId="5E1EC57B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1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ru-RU"/>
        </w:rPr>
        <w:t>def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FF00FF"/>
          <w:sz w:val="20"/>
          <w:szCs w:val="20"/>
          <w:lang w:val="en-US" w:eastAsia="ru-RU"/>
        </w:rPr>
        <w:t>visualize_</w:t>
      </w:r>
      <w:proofErr w:type="gramStart"/>
      <w:r w:rsidRPr="00D83191">
        <w:rPr>
          <w:rFonts w:ascii="Courier New" w:eastAsia="Times New Roman" w:hAnsi="Courier New" w:cs="Courier New"/>
          <w:color w:val="FF00FF"/>
          <w:sz w:val="20"/>
          <w:szCs w:val="20"/>
          <w:lang w:val="en-US" w:eastAsia="ru-RU"/>
        </w:rPr>
        <w:t>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proofErr w:type="gramEnd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path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ределение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функции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visualize_path</w:t>
      </w:r>
      <w:proofErr w:type="spellEnd"/>
    </w:p>
    <w:p w14:paraId="5D8AF8C4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2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l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imshow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map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=</w:t>
      </w:r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proofErr w:type="spellStart"/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gray</w:t>
      </w:r>
      <w:proofErr w:type="spellEnd"/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Отображение карты в оттенках серого</w:t>
      </w:r>
    </w:p>
    <w:p w14:paraId="3776656C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3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  <w:proofErr w:type="spellStart"/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ru-RU"/>
        </w:rPr>
        <w:t>for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point </w:t>
      </w:r>
      <w:proofErr w:type="spellStart"/>
      <w:r w:rsidRPr="00D8319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ru-RU"/>
        </w:rPr>
        <w:t>in</w:t>
      </w:r>
      <w:proofErr w:type="spell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роход по точкам пути</w:t>
      </w:r>
    </w:p>
    <w:p w14:paraId="541DC17E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4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l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plot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[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]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[</w:t>
      </w: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0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]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proofErr w:type="spellStart"/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bo</w:t>
      </w:r>
      <w:proofErr w:type="spellEnd"/>
      <w:r w:rsidRPr="00D8319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>'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Отображение точки пути</w:t>
      </w:r>
    </w:p>
    <w:p w14:paraId="1494CFC6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gramStart"/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5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proofErr w:type="gramEnd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l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.</w:t>
      </w:r>
      <w:r w:rsidRPr="00D83191">
        <w:rPr>
          <w:rFonts w:ascii="Courier New" w:eastAsia="Times New Roman" w:hAnsi="Courier New" w:cs="Courier New"/>
          <w:i/>
          <w:iCs/>
          <w:color w:val="FF8000"/>
          <w:sz w:val="20"/>
          <w:szCs w:val="20"/>
          <w:lang w:eastAsia="ru-RU"/>
        </w:rPr>
        <w:t>show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оказать карту</w:t>
      </w:r>
    </w:p>
    <w:p w14:paraId="2BF39FF8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3C4CBA0C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6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Пример использования алгоритма A*</w:t>
      </w:r>
    </w:p>
    <w:p w14:paraId="668A26BD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val="en-US" w:eastAsia="ru-RU"/>
        </w:rPr>
        <w:t>17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path 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=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_star_</w:t>
      </w:r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lgorithm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(</w:t>
      </w:r>
      <w:proofErr w:type="gramEnd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val="en-US" w:eastAsia="ru-RU"/>
        </w:rPr>
        <w:t>map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start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goal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#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уск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лгоритма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A*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иска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 xml:space="preserve">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ути</w:t>
      </w:r>
    </w:p>
    <w:p w14:paraId="5CFD0C55" w14:textId="77777777" w:rsidR="00662728" w:rsidRPr="00D83191" w:rsidRDefault="00662728" w:rsidP="00AF69E8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83191">
        <w:rPr>
          <w:rFonts w:ascii="Courier New" w:eastAsia="Times New Roman" w:hAnsi="Courier New" w:cs="Courier New"/>
          <w:color w:val="FF0000"/>
          <w:sz w:val="20"/>
          <w:szCs w:val="20"/>
          <w:lang w:eastAsia="ru-RU"/>
        </w:rPr>
        <w:t>18</w:t>
      </w:r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: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sualize_</w:t>
      </w:r>
      <w:proofErr w:type="gram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(</w:t>
      </w:r>
      <w:proofErr w:type="spellStart"/>
      <w:proofErr w:type="gramEnd"/>
      <w:r w:rsidRPr="00D83191">
        <w:rPr>
          <w:rFonts w:ascii="Courier New" w:eastAsia="Times New Roman" w:hAnsi="Courier New" w:cs="Courier New"/>
          <w:b/>
          <w:bCs/>
          <w:color w:val="880088"/>
          <w:sz w:val="20"/>
          <w:szCs w:val="20"/>
          <w:lang w:eastAsia="ru-RU"/>
        </w:rPr>
        <w:t>map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,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h</w:t>
      </w:r>
      <w:proofErr w:type="spellEnd"/>
      <w:r w:rsidRPr="00D8319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)</w:t>
      </w:r>
      <w:r w:rsidRPr="00D8319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  </w:t>
      </w:r>
      <w:r w:rsidRPr="00D83191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# Визуализация найденного пути</w:t>
      </w:r>
    </w:p>
    <w:p w14:paraId="7A5CD1AE" w14:textId="77777777" w:rsidR="00280612" w:rsidRPr="00987098" w:rsidRDefault="00280612" w:rsidP="00AF69E8">
      <w:pPr>
        <w:pStyle w:val="1"/>
        <w:spacing w:line="360" w:lineRule="auto"/>
        <w:ind w:firstLine="709"/>
        <w:jc w:val="center"/>
        <w:rPr>
          <w:sz w:val="28"/>
          <w:szCs w:val="28"/>
        </w:rPr>
      </w:pPr>
      <w:bookmarkStart w:id="29" w:name="_Toc173680906"/>
      <w:r w:rsidRPr="00987098">
        <w:rPr>
          <w:sz w:val="28"/>
          <w:szCs w:val="28"/>
        </w:rPr>
        <w:t>Приложения</w:t>
      </w:r>
      <w:bookmarkEnd w:id="29"/>
    </w:p>
    <w:p w14:paraId="55E507E8" w14:textId="77777777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30" w:name="_Toc173680907"/>
      <w:r w:rsidRPr="00987098">
        <w:rPr>
          <w:sz w:val="28"/>
          <w:szCs w:val="28"/>
        </w:rPr>
        <w:t>Приложение А: Схема системы навигации</w:t>
      </w:r>
      <w:bookmarkEnd w:id="30"/>
    </w:p>
    <w:p w14:paraId="5074ED4F" w14:textId="6C79D950" w:rsidR="00B64278" w:rsidRDefault="00D83191" w:rsidP="00EA3D7B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64278">
        <w:rPr>
          <w:rFonts w:ascii="Times New Roman" w:hAnsi="Times New Roman" w:cs="Times New Roman"/>
          <w:b/>
          <w:bCs/>
          <w:sz w:val="24"/>
          <w:szCs w:val="24"/>
        </w:rPr>
        <w:t>Схема архитектуры системы:</w:t>
      </w:r>
      <w:r w:rsidR="00EA3D7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A3D7B">
        <w:rPr>
          <w:rFonts w:ascii="Times New Roman" w:hAnsi="Times New Roman" w:cs="Times New Roman"/>
          <w:sz w:val="24"/>
          <w:szCs w:val="24"/>
        </w:rPr>
        <w:t xml:space="preserve">(См. </w:t>
      </w:r>
      <w:r w:rsidR="00EA3D7B">
        <w:rPr>
          <w:rFonts w:ascii="Times New Roman" w:hAnsi="Times New Roman" w:cs="Times New Roman"/>
          <w:sz w:val="24"/>
          <w:szCs w:val="24"/>
        </w:rPr>
        <w:fldChar w:fldCharType="begin"/>
      </w:r>
      <w:r w:rsidR="00EA3D7B">
        <w:rPr>
          <w:rFonts w:ascii="Times New Roman" w:hAnsi="Times New Roman" w:cs="Times New Roman"/>
          <w:sz w:val="24"/>
          <w:szCs w:val="24"/>
        </w:rPr>
        <w:instrText xml:space="preserve"> REF _Ref173680750 \h </w:instrText>
      </w:r>
      <w:r w:rsidR="00EA3D7B">
        <w:rPr>
          <w:rFonts w:ascii="Times New Roman" w:hAnsi="Times New Roman" w:cs="Times New Roman"/>
          <w:sz w:val="24"/>
          <w:szCs w:val="24"/>
        </w:rPr>
      </w:r>
      <w:r w:rsidR="00EA3D7B">
        <w:rPr>
          <w:rFonts w:ascii="Times New Roman" w:hAnsi="Times New Roman" w:cs="Times New Roman"/>
          <w:sz w:val="24"/>
          <w:szCs w:val="24"/>
        </w:rPr>
        <w:fldChar w:fldCharType="separate"/>
      </w:r>
      <w:r w:rsidR="00EA3D7B" w:rsidRPr="00EA3D7B">
        <w:rPr>
          <w:rFonts w:ascii="Times New Roman" w:hAnsi="Times New Roman" w:cs="Times New Roman"/>
          <w:i/>
          <w:iCs/>
          <w:sz w:val="24"/>
          <w:szCs w:val="24"/>
        </w:rPr>
        <w:t xml:space="preserve">Рисунок </w:t>
      </w:r>
      <w:r w:rsidR="00EA3D7B">
        <w:rPr>
          <w:rFonts w:ascii="Times New Roman" w:hAnsi="Times New Roman" w:cs="Times New Roman"/>
          <w:i/>
          <w:iCs/>
          <w:noProof/>
          <w:sz w:val="24"/>
          <w:szCs w:val="24"/>
        </w:rPr>
        <w:t>1</w:t>
      </w:r>
      <w:r w:rsidR="00EA3D7B">
        <w:rPr>
          <w:rFonts w:ascii="Times New Roman" w:hAnsi="Times New Roman" w:cs="Times New Roman"/>
          <w:sz w:val="24"/>
          <w:szCs w:val="24"/>
        </w:rPr>
        <w:fldChar w:fldCharType="end"/>
      </w:r>
      <w:r w:rsidR="00EA3D7B" w:rsidRPr="00EA3D7B">
        <w:rPr>
          <w:rFonts w:ascii="Times New Roman" w:hAnsi="Times New Roman" w:cs="Times New Roman"/>
          <w:sz w:val="24"/>
          <w:szCs w:val="24"/>
        </w:rPr>
        <w:t>.</w:t>
      </w:r>
      <w:r w:rsidR="00EA3D7B" w:rsidRPr="00EA3D7B">
        <w:rPr>
          <w:rFonts w:ascii="Times New Roman" w:hAnsi="Times New Roman" w:cs="Times New Roman"/>
          <w:sz w:val="24"/>
          <w:szCs w:val="24"/>
        </w:rPr>
        <w:t>)</w:t>
      </w:r>
    </w:p>
    <w:p w14:paraId="05433A5F" w14:textId="79B7A1C7" w:rsidR="00EA3D7B" w:rsidRPr="00EA3D7B" w:rsidRDefault="00EA3D7B" w:rsidP="00EA3D7B">
      <w:pPr>
        <w:spacing w:before="100" w:beforeAutospacing="1" w:after="100" w:afterAutospacing="1" w:line="360" w:lineRule="auto"/>
        <w:ind w:firstLine="709"/>
        <w:jc w:val="both"/>
        <w:rPr>
          <w:b/>
          <w:bCs/>
        </w:rPr>
      </w:pPr>
      <w:r w:rsidRPr="00B64278">
        <w:rPr>
          <w:rFonts w:ascii="Times New Roman" w:hAnsi="Times New Roman" w:cs="Times New Roman"/>
          <w:b/>
          <w:bCs/>
          <w:sz w:val="24"/>
          <w:szCs w:val="24"/>
        </w:rPr>
        <w:t>Диаграмма последовательности</w:t>
      </w:r>
      <w:r w:rsidRPr="00EA3D7B">
        <w:rPr>
          <w:rFonts w:ascii="Times New Roman" w:hAnsi="Times New Roman" w:cs="Times New Roman"/>
          <w:sz w:val="24"/>
          <w:szCs w:val="24"/>
        </w:rPr>
        <w:t xml:space="preserve">: (См. 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REF _Ref173680838 \h </w:instrText>
      </w:r>
      <w:r>
        <w:rPr>
          <w:rFonts w:ascii="Times New Roman" w:hAnsi="Times New Roman" w:cs="Times New Roman"/>
          <w:sz w:val="24"/>
          <w:szCs w:val="24"/>
        </w:rPr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>Рисун</w:t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>о</w:t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 xml:space="preserve">к </w:t>
      </w:r>
      <w:r>
        <w:rPr>
          <w:rFonts w:ascii="Times New Roman" w:hAnsi="Times New Roman" w:cs="Times New Roman"/>
          <w:i/>
          <w:iCs/>
          <w:noProof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 w:rsidRPr="00EA3D7B">
        <w:rPr>
          <w:rFonts w:ascii="Times New Roman" w:hAnsi="Times New Roman" w:cs="Times New Roman"/>
          <w:sz w:val="24"/>
          <w:szCs w:val="24"/>
        </w:rPr>
        <w:t>)</w:t>
      </w:r>
      <w:r w:rsidRPr="00EA3D7B">
        <w:rPr>
          <w:rFonts w:ascii="Times New Roman" w:hAnsi="Times New Roman" w:cs="Times New Roman"/>
          <w:sz w:val="24"/>
          <w:szCs w:val="24"/>
        </w:rPr>
        <w:t>.</w:t>
      </w:r>
    </w:p>
    <w:p w14:paraId="17692F11" w14:textId="5FFCA0F4" w:rsidR="00D83191" w:rsidRPr="00EA3D7B" w:rsidRDefault="00EA3D7B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мер алгоритма</w:t>
      </w:r>
      <w:r w:rsidR="00B64278" w:rsidRPr="00B64278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EA3D7B">
        <w:rPr>
          <w:rFonts w:ascii="Times New Roman" w:hAnsi="Times New Roman" w:cs="Times New Roman"/>
          <w:sz w:val="24"/>
          <w:szCs w:val="24"/>
        </w:rPr>
        <w:t xml:space="preserve">(См. 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REF _Ref173680844 \h </w:instrText>
      </w:r>
      <w:r>
        <w:rPr>
          <w:rFonts w:ascii="Times New Roman" w:hAnsi="Times New Roman" w:cs="Times New Roman"/>
          <w:sz w:val="24"/>
          <w:szCs w:val="24"/>
        </w:rPr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>Рис</w:t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>у</w:t>
      </w:r>
      <w:r w:rsidRPr="00EA3D7B">
        <w:rPr>
          <w:rFonts w:ascii="Times New Roman" w:hAnsi="Times New Roman" w:cs="Times New Roman"/>
          <w:i/>
          <w:iCs/>
          <w:sz w:val="24"/>
          <w:szCs w:val="24"/>
        </w:rPr>
        <w:t xml:space="preserve">нок </w:t>
      </w:r>
      <w:r>
        <w:rPr>
          <w:rFonts w:ascii="Times New Roman" w:hAnsi="Times New Roman" w:cs="Times New Roman"/>
          <w:i/>
          <w:iCs/>
          <w:noProof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 w:rsidRPr="00EA3D7B">
        <w:rPr>
          <w:rFonts w:ascii="Times New Roman" w:hAnsi="Times New Roman" w:cs="Times New Roman"/>
          <w:sz w:val="24"/>
          <w:szCs w:val="24"/>
        </w:rPr>
        <w:t>)</w:t>
      </w:r>
      <w:r w:rsidRPr="00EA3D7B">
        <w:rPr>
          <w:rFonts w:ascii="Times New Roman" w:hAnsi="Times New Roman" w:cs="Times New Roman"/>
          <w:sz w:val="24"/>
          <w:szCs w:val="24"/>
        </w:rPr>
        <w:t>.</w:t>
      </w:r>
    </w:p>
    <w:p w14:paraId="4C8A5F09" w14:textId="77777777" w:rsidR="00280612" w:rsidRPr="00987098" w:rsidRDefault="00280612" w:rsidP="00AF69E8">
      <w:pPr>
        <w:pStyle w:val="2"/>
        <w:spacing w:line="360" w:lineRule="auto"/>
        <w:ind w:firstLine="709"/>
        <w:rPr>
          <w:sz w:val="28"/>
          <w:szCs w:val="28"/>
        </w:rPr>
      </w:pPr>
      <w:bookmarkStart w:id="31" w:name="_Toc173680908"/>
      <w:r w:rsidRPr="00987098">
        <w:rPr>
          <w:sz w:val="28"/>
          <w:szCs w:val="28"/>
        </w:rPr>
        <w:lastRenderedPageBreak/>
        <w:t>Приложение Б: Дополнительные материалы</w:t>
      </w:r>
      <w:bookmarkEnd w:id="31"/>
    </w:p>
    <w:p w14:paraId="736CCBD6" w14:textId="7386EF03" w:rsidR="00280612" w:rsidRPr="00AF69E8" w:rsidRDefault="00280612" w:rsidP="00AF69E8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F69E8">
        <w:rPr>
          <w:rFonts w:ascii="Times New Roman" w:hAnsi="Times New Roman" w:cs="Times New Roman"/>
          <w:sz w:val="24"/>
          <w:szCs w:val="24"/>
        </w:rPr>
        <w:t>Спис</w:t>
      </w:r>
      <w:r w:rsidR="00987098" w:rsidRPr="00AF69E8">
        <w:rPr>
          <w:rFonts w:ascii="Times New Roman" w:hAnsi="Times New Roman" w:cs="Times New Roman"/>
          <w:sz w:val="24"/>
          <w:szCs w:val="24"/>
        </w:rPr>
        <w:t xml:space="preserve">ок </w:t>
      </w:r>
      <w:r w:rsidRPr="00AF69E8">
        <w:rPr>
          <w:rFonts w:ascii="Times New Roman" w:hAnsi="Times New Roman" w:cs="Times New Roman"/>
          <w:sz w:val="24"/>
          <w:szCs w:val="24"/>
        </w:rPr>
        <w:t>используемых библиотек и их версий</w:t>
      </w:r>
      <w:r w:rsidR="00987098" w:rsidRPr="00AF69E8">
        <w:rPr>
          <w:rFonts w:ascii="Times New Roman" w:hAnsi="Times New Roman" w:cs="Times New Roman"/>
          <w:sz w:val="24"/>
          <w:szCs w:val="24"/>
        </w:rPr>
        <w:t>:</w:t>
      </w:r>
    </w:p>
    <w:p w14:paraId="37E6629A" w14:textId="77777777" w:rsidR="00AF69E8" w:rsidRPr="00AF69E8" w:rsidRDefault="00AF69E8" w:rsidP="00AF69E8">
      <w:pPr>
        <w:pStyle w:val="a6"/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Fonts w:ascii="Times New Roman" w:hAnsi="Times New Roman" w:cs="Times New Roman"/>
          <w:sz w:val="24"/>
          <w:szCs w:val="24"/>
        </w:rPr>
        <w:t>numpy</w:t>
      </w:r>
      <w:proofErr w:type="spellEnd"/>
      <w:r w:rsidRPr="00AF69E8">
        <w:rPr>
          <w:rFonts w:ascii="Times New Roman" w:hAnsi="Times New Roman" w:cs="Times New Roman"/>
          <w:sz w:val="24"/>
          <w:szCs w:val="24"/>
        </w:rPr>
        <w:t>: версия 1.21.2</w:t>
      </w:r>
    </w:p>
    <w:p w14:paraId="1C6189F6" w14:textId="77777777" w:rsidR="00AF69E8" w:rsidRPr="00AF69E8" w:rsidRDefault="00AF69E8" w:rsidP="00AF69E8">
      <w:pPr>
        <w:pStyle w:val="a6"/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Fonts w:ascii="Times New Roman" w:hAnsi="Times New Roman" w:cs="Times New Roman"/>
          <w:sz w:val="24"/>
          <w:szCs w:val="24"/>
        </w:rPr>
        <w:t>scipy</w:t>
      </w:r>
      <w:proofErr w:type="spellEnd"/>
      <w:r w:rsidRPr="00AF69E8">
        <w:rPr>
          <w:rFonts w:ascii="Times New Roman" w:hAnsi="Times New Roman" w:cs="Times New Roman"/>
          <w:sz w:val="24"/>
          <w:szCs w:val="24"/>
        </w:rPr>
        <w:t>: версия 1.7.1</w:t>
      </w:r>
    </w:p>
    <w:p w14:paraId="1A8C3F40" w14:textId="64F657F0" w:rsidR="00AF69E8" w:rsidRPr="00AF69E8" w:rsidRDefault="00AF69E8" w:rsidP="00AF69E8">
      <w:pPr>
        <w:pStyle w:val="a6"/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F69E8">
        <w:rPr>
          <w:rFonts w:ascii="Times New Roman" w:hAnsi="Times New Roman" w:cs="Times New Roman"/>
          <w:sz w:val="24"/>
          <w:szCs w:val="24"/>
        </w:rPr>
        <w:t>matplotlib</w:t>
      </w:r>
      <w:proofErr w:type="spellEnd"/>
      <w:r w:rsidRPr="00AF69E8">
        <w:rPr>
          <w:rFonts w:ascii="Times New Roman" w:hAnsi="Times New Roman" w:cs="Times New Roman"/>
          <w:sz w:val="24"/>
          <w:szCs w:val="24"/>
        </w:rPr>
        <w:t>: версия 3.4.3</w:t>
      </w:r>
    </w:p>
    <w:sectPr w:rsidR="00AF69E8" w:rsidRPr="00AF69E8" w:rsidSect="00891D0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B3B51"/>
    <w:multiLevelType w:val="multilevel"/>
    <w:tmpl w:val="B2527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0136FF"/>
    <w:multiLevelType w:val="multilevel"/>
    <w:tmpl w:val="42260754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20272E"/>
    <w:multiLevelType w:val="multilevel"/>
    <w:tmpl w:val="95E022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EE0AD1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EC53041"/>
    <w:multiLevelType w:val="multilevel"/>
    <w:tmpl w:val="D5441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D96FE6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28E5DDD"/>
    <w:multiLevelType w:val="multilevel"/>
    <w:tmpl w:val="576661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3853F31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AF2E91"/>
    <w:multiLevelType w:val="multilevel"/>
    <w:tmpl w:val="4E2C4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4D3085F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A9215DB"/>
    <w:multiLevelType w:val="multilevel"/>
    <w:tmpl w:val="5FD851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DEF1B65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9974C79"/>
    <w:multiLevelType w:val="hybridMultilevel"/>
    <w:tmpl w:val="FEDA95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2C45F4"/>
    <w:multiLevelType w:val="multilevel"/>
    <w:tmpl w:val="A40024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3310B78"/>
    <w:multiLevelType w:val="multilevel"/>
    <w:tmpl w:val="9C0ADB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7E62AC6"/>
    <w:multiLevelType w:val="multilevel"/>
    <w:tmpl w:val="765621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E1D0E61"/>
    <w:multiLevelType w:val="multilevel"/>
    <w:tmpl w:val="851A99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26E461B"/>
    <w:multiLevelType w:val="multilevel"/>
    <w:tmpl w:val="622473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942226A"/>
    <w:multiLevelType w:val="multilevel"/>
    <w:tmpl w:val="FF60D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BFC4D7B"/>
    <w:multiLevelType w:val="multilevel"/>
    <w:tmpl w:val="71E017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F7C10FB"/>
    <w:multiLevelType w:val="multilevel"/>
    <w:tmpl w:val="52B09B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0"/>
  </w:num>
  <w:num w:numId="2">
    <w:abstractNumId w:val="8"/>
  </w:num>
  <w:num w:numId="3">
    <w:abstractNumId w:val="13"/>
  </w:num>
  <w:num w:numId="4">
    <w:abstractNumId w:val="18"/>
  </w:num>
  <w:num w:numId="5">
    <w:abstractNumId w:val="19"/>
  </w:num>
  <w:num w:numId="6">
    <w:abstractNumId w:val="16"/>
  </w:num>
  <w:num w:numId="7">
    <w:abstractNumId w:val="9"/>
  </w:num>
  <w:num w:numId="8">
    <w:abstractNumId w:val="1"/>
  </w:num>
  <w:num w:numId="9">
    <w:abstractNumId w:val="2"/>
  </w:num>
  <w:num w:numId="10">
    <w:abstractNumId w:val="4"/>
  </w:num>
  <w:num w:numId="11">
    <w:abstractNumId w:val="14"/>
  </w:num>
  <w:num w:numId="12">
    <w:abstractNumId w:val="6"/>
  </w:num>
  <w:num w:numId="13">
    <w:abstractNumId w:val="10"/>
  </w:num>
  <w:num w:numId="14">
    <w:abstractNumId w:val="3"/>
  </w:num>
  <w:num w:numId="15">
    <w:abstractNumId w:val="15"/>
  </w:num>
  <w:num w:numId="16">
    <w:abstractNumId w:val="0"/>
  </w:num>
  <w:num w:numId="17">
    <w:abstractNumId w:val="17"/>
  </w:num>
  <w:num w:numId="18">
    <w:abstractNumId w:val="5"/>
  </w:num>
  <w:num w:numId="19">
    <w:abstractNumId w:val="7"/>
  </w:num>
  <w:num w:numId="20">
    <w:abstractNumId w:val="11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480E"/>
    <w:rsid w:val="0004688B"/>
    <w:rsid w:val="00280612"/>
    <w:rsid w:val="00386552"/>
    <w:rsid w:val="00585069"/>
    <w:rsid w:val="00662728"/>
    <w:rsid w:val="006F281A"/>
    <w:rsid w:val="00891D0A"/>
    <w:rsid w:val="0092480E"/>
    <w:rsid w:val="00987098"/>
    <w:rsid w:val="00AF69E8"/>
    <w:rsid w:val="00B64278"/>
    <w:rsid w:val="00BE2071"/>
    <w:rsid w:val="00C364BF"/>
    <w:rsid w:val="00D83191"/>
    <w:rsid w:val="00EA3D7B"/>
    <w:rsid w:val="00F237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862962"/>
  <w15:chartTrackingRefBased/>
  <w15:docId w15:val="{9B031D60-675A-46F3-9789-8DC127A3BE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F2379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F2379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F2379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F23798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2379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2379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2379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F23798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3">
    <w:name w:val="Hyperlink"/>
    <w:basedOn w:val="a0"/>
    <w:uiPriority w:val="99"/>
    <w:unhideWhenUsed/>
    <w:rsid w:val="00F23798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F237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F23798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F2379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379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c141">
    <w:name w:val="sc141"/>
    <w:basedOn w:val="a0"/>
    <w:rsid w:val="00F23798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101">
    <w:name w:val="sc101"/>
    <w:basedOn w:val="a0"/>
    <w:rsid w:val="00F2379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01">
    <w:name w:val="sc201"/>
    <w:basedOn w:val="a0"/>
    <w:rsid w:val="00F23798"/>
    <w:rPr>
      <w:rFonts w:ascii="Courier New" w:hAnsi="Courier New" w:cs="Courier New" w:hint="default"/>
      <w:i/>
      <w:iCs/>
      <w:color w:val="FF8000"/>
      <w:sz w:val="20"/>
      <w:szCs w:val="20"/>
    </w:rPr>
  </w:style>
  <w:style w:type="character" w:customStyle="1" w:styleId="sc11">
    <w:name w:val="sc11"/>
    <w:basedOn w:val="a0"/>
    <w:rsid w:val="00F2379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F23798"/>
    <w:rPr>
      <w:rFonts w:ascii="Courier New" w:hAnsi="Courier New" w:cs="Courier New" w:hint="default"/>
      <w:color w:val="000000"/>
      <w:sz w:val="20"/>
      <w:szCs w:val="20"/>
    </w:rPr>
  </w:style>
  <w:style w:type="paragraph" w:styleId="a6">
    <w:name w:val="List Paragraph"/>
    <w:basedOn w:val="a"/>
    <w:uiPriority w:val="34"/>
    <w:qFormat/>
    <w:rsid w:val="00F23798"/>
    <w:pPr>
      <w:ind w:left="720"/>
      <w:contextualSpacing/>
    </w:pPr>
  </w:style>
  <w:style w:type="character" w:customStyle="1" w:styleId="sc21">
    <w:name w:val="sc21"/>
    <w:basedOn w:val="a0"/>
    <w:rsid w:val="00F23798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51">
    <w:name w:val="sc51"/>
    <w:basedOn w:val="a0"/>
    <w:rsid w:val="00F2379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2">
    <w:name w:val="sc12"/>
    <w:basedOn w:val="a0"/>
    <w:rsid w:val="00F2379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a0"/>
    <w:rsid w:val="00F23798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41">
    <w:name w:val="sc41"/>
    <w:basedOn w:val="a0"/>
    <w:rsid w:val="00F23798"/>
    <w:rPr>
      <w:rFonts w:ascii="Courier New" w:hAnsi="Courier New" w:cs="Courier New" w:hint="default"/>
      <w:color w:val="808080"/>
      <w:sz w:val="20"/>
      <w:szCs w:val="20"/>
    </w:rPr>
  </w:style>
  <w:style w:type="paragraph" w:styleId="a7">
    <w:name w:val="TOC Heading"/>
    <w:basedOn w:val="1"/>
    <w:next w:val="a"/>
    <w:uiPriority w:val="39"/>
    <w:unhideWhenUsed/>
    <w:qFormat/>
    <w:rsid w:val="00C364BF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364B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364B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7098"/>
    <w:pPr>
      <w:tabs>
        <w:tab w:val="right" w:leader="dot" w:pos="9628"/>
      </w:tabs>
      <w:spacing w:after="100" w:line="240" w:lineRule="auto"/>
      <w:ind w:left="440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paragraph" w:styleId="a8">
    <w:name w:val="caption"/>
    <w:basedOn w:val="a"/>
    <w:next w:val="a"/>
    <w:uiPriority w:val="35"/>
    <w:unhideWhenUsed/>
    <w:qFormat/>
    <w:rsid w:val="00B6427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86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1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5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42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29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86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17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72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39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92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11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12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44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4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29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7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9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22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13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5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58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8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29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0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64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10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37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961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8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4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97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81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94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gi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420095-CCAF-4D93-8703-22C22B2EC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6</Pages>
  <Words>1788</Words>
  <Characters>10195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eld UY</dc:creator>
  <cp:keywords/>
  <dc:description/>
  <cp:lastModifiedBy>Shield UY</cp:lastModifiedBy>
  <cp:revision>5</cp:revision>
  <dcterms:created xsi:type="dcterms:W3CDTF">2024-08-04T11:11:00Z</dcterms:created>
  <dcterms:modified xsi:type="dcterms:W3CDTF">2024-08-04T13:21:00Z</dcterms:modified>
</cp:coreProperties>
</file>